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5A15" w:rsidRPr="006E5A15" w:rsidRDefault="006E5A15" w:rsidP="000F484E">
      <w:pPr>
        <w:jc w:val="center"/>
        <w:rPr>
          <w:rFonts w:ascii="Arial" w:hAnsi="Arial" w:cs="Arial"/>
          <w:b/>
          <w:bCs/>
          <w:spacing w:val="-3"/>
          <w:szCs w:val="30"/>
        </w:rPr>
      </w:pPr>
    </w:p>
    <w:p w:rsidR="000F484E" w:rsidRPr="00B562E4" w:rsidRDefault="00187080" w:rsidP="000F484E">
      <w:pPr>
        <w:jc w:val="center"/>
        <w:rPr>
          <w:b/>
        </w:rPr>
      </w:pPr>
      <w:r w:rsidRPr="00B562E4">
        <w:rPr>
          <w:b/>
        </w:rPr>
        <w:t>Тренировочный</w:t>
      </w:r>
      <w:r w:rsidR="000F484E" w:rsidRPr="00B562E4">
        <w:rPr>
          <w:b/>
        </w:rPr>
        <w:t xml:space="preserve"> вариант</w:t>
      </w:r>
      <w:r w:rsidR="0060766C" w:rsidRPr="00B562E4">
        <w:rPr>
          <w:b/>
        </w:rPr>
        <w:t xml:space="preserve"> №1</w:t>
      </w:r>
    </w:p>
    <w:p w:rsidR="000F484E" w:rsidRPr="00B562E4" w:rsidRDefault="000F484E" w:rsidP="000F484E">
      <w:pPr>
        <w:jc w:val="center"/>
        <w:rPr>
          <w:b/>
        </w:rPr>
      </w:pPr>
      <w:r w:rsidRPr="00B562E4">
        <w:rPr>
          <w:b/>
        </w:rPr>
        <w:t>Инструкция по выполнению работы</w:t>
      </w:r>
    </w:p>
    <w:p w:rsidR="000F484E" w:rsidRPr="00B562E4" w:rsidRDefault="000F484E" w:rsidP="000F484E">
      <w:pPr>
        <w:pStyle w:val="Zpage"/>
        <w:shd w:val="clear" w:color="000000" w:fill="auto"/>
        <w:ind w:firstLine="426"/>
        <w:rPr>
          <w:szCs w:val="28"/>
        </w:rPr>
      </w:pPr>
      <w:r w:rsidRPr="00B562E4">
        <w:rPr>
          <w:szCs w:val="28"/>
        </w:rPr>
        <w:t xml:space="preserve">Для выполнения экзаменационной работы по физике отводится 3 часа </w:t>
      </w:r>
      <w:r w:rsidRPr="00B562E4">
        <w:rPr>
          <w:szCs w:val="28"/>
        </w:rPr>
        <w:br/>
        <w:t>55 минут (235 минут). Работа состоит из 2 частей, включающих в себя 3</w:t>
      </w:r>
      <w:r w:rsidR="00FF299F" w:rsidRPr="00B562E4">
        <w:rPr>
          <w:szCs w:val="28"/>
        </w:rPr>
        <w:t>1</w:t>
      </w:r>
      <w:r w:rsidRPr="00B562E4">
        <w:rPr>
          <w:szCs w:val="28"/>
        </w:rPr>
        <w:t> задани</w:t>
      </w:r>
      <w:r w:rsidR="00FF299F" w:rsidRPr="00B562E4">
        <w:rPr>
          <w:szCs w:val="28"/>
        </w:rPr>
        <w:t>е</w:t>
      </w:r>
      <w:r w:rsidRPr="00B562E4">
        <w:rPr>
          <w:szCs w:val="28"/>
        </w:rPr>
        <w:t>.</w:t>
      </w:r>
    </w:p>
    <w:p w:rsidR="000F484E" w:rsidRPr="00B562E4" w:rsidRDefault="000F484E" w:rsidP="000F484E">
      <w:pPr>
        <w:framePr w:w="499" w:vSpace="45" w:wrap="around" w:vAnchor="text" w:hAnchor="page" w:x="10951" w:y="1348" w:anchorLock="1"/>
        <w:jc w:val="center"/>
        <w:rPr>
          <w:rFonts w:ascii="Agency FB" w:hAnsi="Agency FB"/>
          <w:b/>
          <w:color w:val="999999"/>
          <w:sz w:val="2"/>
          <w:szCs w:val="2"/>
        </w:rPr>
      </w:pPr>
      <w:bookmarkStart w:id="0" w:name="OLE_LINK1"/>
      <w:bookmarkStart w:id="1" w:name="OLE_LINK2"/>
      <w:r w:rsidRPr="00B562E4">
        <w:rPr>
          <w:rFonts w:ascii="Arial Narrow" w:hAnsi="Arial Narrow"/>
          <w:b/>
          <w:color w:val="999999"/>
          <w:sz w:val="20"/>
          <w:szCs w:val="20"/>
        </w:rPr>
        <w:t>Бланк</w:t>
      </w:r>
      <w:r w:rsidRPr="00B562E4">
        <w:rPr>
          <w:rFonts w:ascii="Agency FB" w:hAnsi="Agency FB"/>
          <w:b/>
          <w:color w:val="999999"/>
          <w:sz w:val="20"/>
          <w:szCs w:val="20"/>
        </w:rPr>
        <w:br/>
      </w:r>
    </w:p>
    <w:bookmarkEnd w:id="0"/>
    <w:bookmarkEnd w:id="1"/>
    <w:p w:rsidR="000F484E" w:rsidRPr="00B562E4" w:rsidRDefault="000F484E" w:rsidP="000F484E">
      <w:pPr>
        <w:framePr w:w="629" w:hSpace="170" w:wrap="around" w:vAnchor="text" w:hAnchor="page" w:x="536" w:y="1271" w:anchorLock="1"/>
        <w:jc w:val="center"/>
        <w:rPr>
          <w:color w:val="999999"/>
          <w:sz w:val="4"/>
          <w:szCs w:val="4"/>
        </w:rPr>
      </w:pPr>
      <w:r w:rsidRPr="00B562E4">
        <w:rPr>
          <w:rFonts w:ascii="Arial Narrow" w:hAnsi="Arial Narrow"/>
          <w:b/>
          <w:color w:val="999999"/>
          <w:sz w:val="24"/>
        </w:rPr>
        <w:t>КИМ</w:t>
      </w:r>
      <w:r w:rsidRPr="00B562E4">
        <w:rPr>
          <w:rFonts w:ascii="Agency FB" w:hAnsi="Agency FB"/>
          <w:b/>
          <w:color w:val="999999"/>
          <w:sz w:val="24"/>
        </w:rPr>
        <w:br/>
      </w:r>
    </w:p>
    <w:p w:rsidR="000F484E" w:rsidRPr="00B562E4" w:rsidRDefault="000F484E" w:rsidP="000F484E">
      <w:pPr>
        <w:ind w:firstLine="567"/>
      </w:pPr>
      <w:r w:rsidRPr="00B562E4">
        <w:t xml:space="preserve">В заданиях 1–4, 8–10, 14, 15, 20, 24–26 ответом является целое число или конечная десятичная дробь. Число запишите в поле ответа в тексте работы, </w:t>
      </w:r>
      <w:r w:rsidRPr="00B562E4">
        <w:br/>
        <w:t xml:space="preserve">а затем перенесите по приведённому ниже </w:t>
      </w:r>
      <w:r w:rsidRPr="00B562E4">
        <w:rPr>
          <w:u w:val="single"/>
        </w:rPr>
        <w:t>образцу</w:t>
      </w:r>
      <w:r w:rsidRPr="00B562E4">
        <w:t xml:space="preserve"> в бланк ответа № 1. Единицы измерения физических величин писать не нужно.</w:t>
      </w:r>
    </w:p>
    <w:tbl>
      <w:tblPr>
        <w:tblW w:w="0" w:type="auto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0F484E" w:rsidRPr="00B562E4" w:rsidTr="000F484E">
        <w:tc>
          <w:tcPr>
            <w:tcW w:w="3384" w:type="dxa"/>
          </w:tcPr>
          <w:p w:rsidR="000F484E" w:rsidRPr="00B562E4" w:rsidRDefault="000F484E" w:rsidP="000F484E">
            <w:pPr>
              <w:spacing w:before="60"/>
            </w:pPr>
            <w:r w:rsidRPr="00B562E4">
              <w:t xml:space="preserve">Ответ: </w:t>
            </w:r>
            <w:r w:rsidRPr="00B562E4">
              <w:rPr>
                <w:u w:val="single"/>
              </w:rPr>
              <w:t>     </w:t>
            </w:r>
            <w:r w:rsidRPr="00B562E4">
              <w:rPr>
                <w:rFonts w:ascii="Comic Sans MS" w:eastAsia="Adobe Fan Heiti Std B" w:hAnsi="Comic Sans MS" w:cs="Shruti"/>
                <w:i/>
                <w:sz w:val="36"/>
                <w:szCs w:val="36"/>
                <w:u w:val="single"/>
              </w:rPr>
              <w:t>7,5</w:t>
            </w:r>
            <w:r w:rsidRPr="00B562E4">
              <w:rPr>
                <w:rFonts w:eastAsia="Adobe Fan Heiti Std B" w:cs="Shruti"/>
                <w:i/>
                <w:sz w:val="36"/>
                <w:szCs w:val="36"/>
                <w:u w:val="single"/>
              </w:rPr>
              <w:t>       </w:t>
            </w:r>
            <w:r w:rsidRPr="00B562E4">
              <w:rPr>
                <w:rFonts w:eastAsia="Adobe Fan Heiti Std B" w:cs="Shruti"/>
                <w:i/>
                <w:sz w:val="36"/>
                <w:szCs w:val="36"/>
              </w:rPr>
              <w:t xml:space="preserve"> </w:t>
            </w:r>
            <w:r w:rsidRPr="00B562E4">
              <w:rPr>
                <w:rFonts w:eastAsia="Adobe Fan Heiti Std B" w:cs="Shruti"/>
              </w:rPr>
              <w:t>см</w:t>
            </w:r>
            <w:r w:rsidRPr="00B562E4">
              <w:rPr>
                <w:rFonts w:eastAsia="Adobe Fan Heiti Std B" w:cs="Shruti"/>
                <w:i/>
                <w:sz w:val="36"/>
                <w:szCs w:val="36"/>
              </w:rPr>
              <w:t>.</w:t>
            </w:r>
          </w:p>
        </w:tc>
        <w:tc>
          <w:tcPr>
            <w:tcW w:w="6117" w:type="dxa"/>
          </w:tcPr>
          <w:p w:rsidR="000F484E" w:rsidRPr="00B562E4" w:rsidRDefault="000854D8" w:rsidP="000F484E">
            <w:pPr>
              <w:jc w:val="left"/>
            </w:pPr>
            <w:r>
              <w:rPr>
                <w:noProof/>
              </w:rPr>
              <w:drawing>
                <wp:inline distT="0" distB="0" distL="0" distR="0">
                  <wp:extent cx="3689350" cy="330835"/>
                  <wp:effectExtent l="0" t="0" r="635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89350" cy="3308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F484E" w:rsidRPr="00B562E4" w:rsidRDefault="000F484E" w:rsidP="000F484E">
      <w:pPr>
        <w:ind w:firstLine="567"/>
      </w:pPr>
      <w:r w:rsidRPr="00B562E4">
        <w:t xml:space="preserve">Ответом к заданиям 5–7, 11, 12, 16–18, 21 и 23 является последовательность двух цифр. Ответ запишите в поле ответа в тексте работы, а затем перенесите по приведённому ниже </w:t>
      </w:r>
      <w:r w:rsidRPr="00B562E4">
        <w:rPr>
          <w:u w:val="single"/>
        </w:rPr>
        <w:t>образцу</w:t>
      </w:r>
      <w:r w:rsidRPr="00B562E4">
        <w:t xml:space="preserve"> без пробелов, запятых и других дополнительных символов в бланк ответов № 1.</w:t>
      </w:r>
    </w:p>
    <w:p w:rsidR="000F484E" w:rsidRPr="00B562E4" w:rsidRDefault="000F484E" w:rsidP="000F484E">
      <w:pPr>
        <w:framePr w:w="629" w:hSpace="170" w:vSpace="45" w:wrap="around" w:vAnchor="text" w:hAnchor="page" w:x="506" w:y="129" w:anchorLock="1"/>
        <w:jc w:val="center"/>
        <w:rPr>
          <w:color w:val="999999"/>
          <w:sz w:val="4"/>
          <w:szCs w:val="4"/>
        </w:rPr>
      </w:pPr>
      <w:r w:rsidRPr="00B562E4">
        <w:rPr>
          <w:rFonts w:ascii="Arial Narrow" w:hAnsi="Arial Narrow"/>
          <w:b/>
          <w:color w:val="999999"/>
          <w:sz w:val="24"/>
        </w:rPr>
        <w:t>КИМ</w:t>
      </w:r>
      <w:r w:rsidRPr="00B562E4">
        <w:rPr>
          <w:rFonts w:ascii="Agency FB" w:hAnsi="Agency FB"/>
          <w:b/>
          <w:color w:val="999999"/>
          <w:sz w:val="24"/>
        </w:rPr>
        <w:br/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0F484E" w:rsidRPr="00B562E4" w:rsidTr="000F484E">
        <w:trPr>
          <w:trHeight w:val="945"/>
        </w:trPr>
        <w:tc>
          <w:tcPr>
            <w:tcW w:w="3384" w:type="dxa"/>
          </w:tcPr>
          <w:p w:rsidR="000F484E" w:rsidRPr="00B562E4" w:rsidRDefault="000F484E" w:rsidP="000F484E">
            <w:pPr>
              <w:rPr>
                <w:sz w:val="2"/>
                <w:szCs w:val="2"/>
              </w:rPr>
            </w:pPr>
          </w:p>
          <w:tbl>
            <w:tblPr>
              <w:tblW w:w="1793" w:type="dxa"/>
              <w:tblLayout w:type="fixed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905"/>
              <w:gridCol w:w="444"/>
              <w:gridCol w:w="444"/>
            </w:tblGrid>
            <w:tr w:rsidR="000F484E" w:rsidRPr="00B562E4" w:rsidTr="000F484E">
              <w:tc>
                <w:tcPr>
                  <w:tcW w:w="905" w:type="dxa"/>
                  <w:vMerge w:val="restart"/>
                  <w:tcBorders>
                    <w:right w:val="single" w:sz="4" w:space="0" w:color="auto"/>
                  </w:tcBorders>
                  <w:vAlign w:val="center"/>
                </w:tcPr>
                <w:p w:rsidR="000F484E" w:rsidRPr="00B562E4" w:rsidRDefault="000F484E" w:rsidP="000F484E">
                  <w:r w:rsidRPr="00B562E4">
                    <w:t>Ответ: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:rsidR="000F484E" w:rsidRPr="00B562E4" w:rsidRDefault="000F484E" w:rsidP="000F484E">
                  <w:pPr>
                    <w:jc w:val="center"/>
                  </w:pPr>
                  <w:r w:rsidRPr="00B562E4">
                    <w:t>А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:rsidR="000F484E" w:rsidRPr="00B562E4" w:rsidRDefault="000F484E" w:rsidP="000F484E">
                  <w:pPr>
                    <w:jc w:val="center"/>
                  </w:pPr>
                  <w:r w:rsidRPr="00B562E4">
                    <w:t>Б</w:t>
                  </w:r>
                </w:p>
              </w:tc>
            </w:tr>
            <w:tr w:rsidR="000F484E" w:rsidRPr="00B562E4" w:rsidTr="000F484E">
              <w:trPr>
                <w:trHeight w:val="547"/>
              </w:trPr>
              <w:tc>
                <w:tcPr>
                  <w:tcW w:w="905" w:type="dxa"/>
                  <w:vMerge/>
                  <w:tcBorders>
                    <w:right w:val="single" w:sz="4" w:space="0" w:color="auto"/>
                  </w:tcBorders>
                  <w:vAlign w:val="center"/>
                </w:tcPr>
                <w:p w:rsidR="000F484E" w:rsidRPr="00B562E4" w:rsidRDefault="000F484E" w:rsidP="000F484E">
                  <w:pPr>
                    <w:jc w:val="left"/>
                  </w:pP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F484E" w:rsidRPr="00B562E4" w:rsidRDefault="000F484E" w:rsidP="000F484E">
                  <w:pPr>
                    <w:jc w:val="center"/>
                    <w:rPr>
                      <w:rFonts w:eastAsia="Adobe Fan Heiti Std B" w:cs="Shruti"/>
                      <w:i/>
                      <w:sz w:val="8"/>
                      <w:szCs w:val="8"/>
                    </w:rPr>
                  </w:pPr>
                  <w:r w:rsidRPr="00B562E4">
                    <w:rPr>
                      <w:rFonts w:eastAsia="Adobe Fan Heiti Std B" w:cs="Shruti"/>
                      <w:i/>
                      <w:sz w:val="8"/>
                      <w:szCs w:val="8"/>
                    </w:rPr>
                    <w:t> </w:t>
                  </w:r>
                </w:p>
                <w:p w:rsidR="000F484E" w:rsidRPr="00B562E4" w:rsidRDefault="000F484E" w:rsidP="000F484E">
                  <w:pPr>
                    <w:jc w:val="center"/>
                    <w:rPr>
                      <w:rFonts w:ascii="Comic Sans MS" w:hAnsi="Comic Sans MS"/>
                      <w:sz w:val="38"/>
                      <w:szCs w:val="38"/>
                    </w:rPr>
                  </w:pPr>
                  <w:r w:rsidRPr="00B562E4">
                    <w:rPr>
                      <w:rFonts w:ascii="OCR A Std" w:eastAsia="Adobe Fan Heiti Std B" w:hAnsi="OCR A Std" w:cs="Shruti"/>
                      <w:i/>
                      <w:sz w:val="38"/>
                      <w:szCs w:val="38"/>
                    </w:rPr>
                    <w:t>4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F484E" w:rsidRPr="00B562E4" w:rsidRDefault="000F484E" w:rsidP="000F484E">
                  <w:pPr>
                    <w:jc w:val="center"/>
                  </w:pPr>
                  <w:r w:rsidRPr="00B562E4">
                    <w:rPr>
                      <w:rFonts w:ascii="Comic Sans MS" w:eastAsia="Adobe Fan Heiti Std B" w:hAnsi="Comic Sans MS" w:cs="Shruti"/>
                      <w:i/>
                      <w:sz w:val="36"/>
                      <w:szCs w:val="36"/>
                    </w:rPr>
                    <w:t>1</w:t>
                  </w:r>
                </w:p>
              </w:tc>
            </w:tr>
          </w:tbl>
          <w:p w:rsidR="000F484E" w:rsidRPr="00B562E4" w:rsidRDefault="000F484E" w:rsidP="000F484E">
            <w:pPr>
              <w:rPr>
                <w:sz w:val="2"/>
                <w:szCs w:val="2"/>
              </w:rPr>
            </w:pPr>
          </w:p>
        </w:tc>
        <w:tc>
          <w:tcPr>
            <w:tcW w:w="6117" w:type="dxa"/>
          </w:tcPr>
          <w:p w:rsidR="000F484E" w:rsidRPr="00B562E4" w:rsidRDefault="000F484E" w:rsidP="000F484E">
            <w:pPr>
              <w:ind w:left="-96"/>
            </w:pPr>
          </w:p>
          <w:p w:rsidR="000F484E" w:rsidRPr="00B562E4" w:rsidRDefault="000854D8" w:rsidP="000F484E">
            <w:pPr>
              <w:jc w:val="left"/>
            </w:pPr>
            <w:r>
              <w:rPr>
                <w:noProof/>
              </w:rPr>
              <w:drawing>
                <wp:inline distT="0" distB="0" distL="0" distR="0">
                  <wp:extent cx="3689350" cy="330835"/>
                  <wp:effectExtent l="0" t="0" r="635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89350" cy="3308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F484E" w:rsidRPr="00B562E4" w:rsidRDefault="000F484E" w:rsidP="00FF299F">
      <w:pPr>
        <w:framePr w:w="499" w:vSpace="45" w:wrap="around" w:vAnchor="text" w:hAnchor="page" w:x="10921" w:y="-576" w:anchorLock="1"/>
        <w:jc w:val="center"/>
        <w:rPr>
          <w:rFonts w:ascii="Agency FB" w:hAnsi="Agency FB"/>
          <w:b/>
          <w:color w:val="999999"/>
          <w:sz w:val="2"/>
          <w:szCs w:val="2"/>
        </w:rPr>
      </w:pPr>
      <w:r w:rsidRPr="00B562E4">
        <w:rPr>
          <w:rFonts w:ascii="Arial Narrow" w:hAnsi="Arial Narrow"/>
          <w:b/>
          <w:color w:val="999999"/>
          <w:sz w:val="20"/>
          <w:szCs w:val="20"/>
        </w:rPr>
        <w:t>Бланк</w:t>
      </w:r>
      <w:r w:rsidRPr="00B562E4">
        <w:rPr>
          <w:rFonts w:ascii="Agency FB" w:hAnsi="Agency FB"/>
          <w:b/>
          <w:color w:val="999999"/>
          <w:sz w:val="20"/>
          <w:szCs w:val="20"/>
        </w:rPr>
        <w:br/>
      </w:r>
    </w:p>
    <w:p w:rsidR="000F484E" w:rsidRPr="00B562E4" w:rsidRDefault="000F484E" w:rsidP="000F484E">
      <w:pPr>
        <w:framePr w:w="629" w:hSpace="170" w:vSpace="45" w:wrap="around" w:vAnchor="text" w:hAnchor="page" w:x="551" w:y="958" w:anchorLock="1"/>
        <w:jc w:val="center"/>
        <w:rPr>
          <w:color w:val="999999"/>
          <w:sz w:val="4"/>
          <w:szCs w:val="4"/>
        </w:rPr>
      </w:pPr>
      <w:r w:rsidRPr="00B562E4">
        <w:rPr>
          <w:rFonts w:ascii="Arial Narrow" w:hAnsi="Arial Narrow"/>
          <w:b/>
          <w:color w:val="999999"/>
          <w:sz w:val="24"/>
        </w:rPr>
        <w:t>КИМ</w:t>
      </w:r>
      <w:r w:rsidRPr="00B562E4">
        <w:rPr>
          <w:rFonts w:ascii="Agency FB" w:hAnsi="Agency FB"/>
          <w:b/>
          <w:color w:val="999999"/>
          <w:sz w:val="24"/>
        </w:rPr>
        <w:br/>
      </w:r>
    </w:p>
    <w:p w:rsidR="000F484E" w:rsidRPr="00B562E4" w:rsidRDefault="000F484E" w:rsidP="000F484E">
      <w:pPr>
        <w:ind w:firstLine="567"/>
      </w:pPr>
      <w:r w:rsidRPr="00B562E4">
        <w:t xml:space="preserve">Ответом к заданию 13 является слово. Ответ запишите в поле ответа в тексте работы, а затем перенесите по приведённому ниже </w:t>
      </w:r>
      <w:r w:rsidRPr="00B562E4">
        <w:rPr>
          <w:u w:val="single"/>
        </w:rPr>
        <w:t>образцу</w:t>
      </w:r>
      <w:r w:rsidRPr="00B562E4">
        <w:t xml:space="preserve"> в бланк ответов № 1.</w:t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0F484E" w:rsidRPr="00B562E4" w:rsidTr="000F484E">
        <w:tc>
          <w:tcPr>
            <w:tcW w:w="3384" w:type="dxa"/>
          </w:tcPr>
          <w:tbl>
            <w:tblPr>
              <w:tblW w:w="0" w:type="auto"/>
              <w:tblLayout w:type="fixed"/>
              <w:tblLook w:val="01E0" w:firstRow="1" w:lastRow="1" w:firstColumn="1" w:lastColumn="1" w:noHBand="0" w:noVBand="0"/>
            </w:tblPr>
            <w:tblGrid>
              <w:gridCol w:w="1170"/>
              <w:gridCol w:w="1818"/>
            </w:tblGrid>
            <w:tr w:rsidR="000F484E" w:rsidRPr="00B562E4" w:rsidTr="000F484E">
              <w:tc>
                <w:tcPr>
                  <w:tcW w:w="1170" w:type="dxa"/>
                  <w:shd w:val="clear" w:color="auto" w:fill="auto"/>
                  <w:vAlign w:val="bottom"/>
                </w:tcPr>
                <w:p w:rsidR="000F484E" w:rsidRPr="00B562E4" w:rsidRDefault="000F484E" w:rsidP="000F484E">
                  <w:pPr>
                    <w:spacing w:before="60"/>
                    <w:jc w:val="center"/>
                    <w:rPr>
                      <w:rFonts w:eastAsia="Adobe Fan Heiti Std B" w:cs="Shruti"/>
                      <w:i/>
                    </w:rPr>
                  </w:pPr>
                  <w:r w:rsidRPr="00B562E4">
                    <w:t>Ответ:</w:t>
                  </w:r>
                </w:p>
              </w:tc>
              <w:tc>
                <w:tcPr>
                  <w:tcW w:w="181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:rsidR="000F484E" w:rsidRPr="00B562E4" w:rsidRDefault="000F484E" w:rsidP="000F484E">
                  <w:pPr>
                    <w:spacing w:before="60"/>
                    <w:jc w:val="center"/>
                    <w:rPr>
                      <w:rFonts w:ascii="Comic Sans MS" w:eastAsia="Adobe Fan Heiti Std B" w:hAnsi="Comic Sans MS" w:cs="Shruti"/>
                      <w:i/>
                      <w:sz w:val="32"/>
                      <w:szCs w:val="32"/>
                    </w:rPr>
                  </w:pPr>
                  <w:r w:rsidRPr="00B562E4">
                    <w:rPr>
                      <w:rFonts w:ascii="Comic Sans MS" w:eastAsia="Adobe Fan Heiti Std B" w:hAnsi="Comic Sans MS" w:cs="Shruti"/>
                      <w:i/>
                      <w:sz w:val="32"/>
                      <w:szCs w:val="32"/>
                    </w:rPr>
                    <w:t>вправо</w:t>
                  </w:r>
                </w:p>
              </w:tc>
            </w:tr>
          </w:tbl>
          <w:p w:rsidR="000F484E" w:rsidRPr="00B562E4" w:rsidRDefault="000F484E" w:rsidP="000F484E">
            <w:pPr>
              <w:spacing w:before="60"/>
              <w:rPr>
                <w:sz w:val="10"/>
                <w:szCs w:val="10"/>
              </w:rPr>
            </w:pPr>
            <w:r w:rsidRPr="00B562E4">
              <w:rPr>
                <w:sz w:val="10"/>
                <w:szCs w:val="10"/>
              </w:rPr>
              <w:t>.</w:t>
            </w:r>
          </w:p>
        </w:tc>
        <w:tc>
          <w:tcPr>
            <w:tcW w:w="6117" w:type="dxa"/>
          </w:tcPr>
          <w:p w:rsidR="000F484E" w:rsidRPr="00B562E4" w:rsidRDefault="000854D8" w:rsidP="000F484E">
            <w:pPr>
              <w:jc w:val="left"/>
            </w:pPr>
            <w:r>
              <w:rPr>
                <w:noProof/>
              </w:rPr>
              <w:drawing>
                <wp:inline distT="0" distB="0" distL="0" distR="0">
                  <wp:extent cx="3720465" cy="330835"/>
                  <wp:effectExtent l="0" t="0" r="0" b="0"/>
                  <wp:docPr id="3" name="Рисунок 3" descr="ФИ13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ФИ13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20465" cy="3308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F484E" w:rsidRPr="00B562E4" w:rsidRDefault="000F484E" w:rsidP="00FF299F">
      <w:pPr>
        <w:framePr w:w="499" w:vSpace="45" w:wrap="around" w:vAnchor="text" w:hAnchor="page" w:x="10876" w:y="-583" w:anchorLock="1"/>
        <w:jc w:val="center"/>
        <w:rPr>
          <w:rFonts w:ascii="Agency FB" w:hAnsi="Agency FB"/>
          <w:b/>
          <w:color w:val="999999"/>
          <w:sz w:val="2"/>
          <w:szCs w:val="2"/>
        </w:rPr>
      </w:pPr>
      <w:r w:rsidRPr="00B562E4">
        <w:rPr>
          <w:rFonts w:ascii="Arial Narrow" w:hAnsi="Arial Narrow"/>
          <w:b/>
          <w:color w:val="999999"/>
          <w:sz w:val="20"/>
          <w:szCs w:val="20"/>
        </w:rPr>
        <w:t>Бланк</w:t>
      </w:r>
      <w:r w:rsidRPr="00B562E4">
        <w:rPr>
          <w:rFonts w:ascii="Agency FB" w:hAnsi="Agency FB"/>
          <w:b/>
          <w:color w:val="999999"/>
          <w:sz w:val="20"/>
          <w:szCs w:val="20"/>
        </w:rPr>
        <w:br/>
      </w:r>
    </w:p>
    <w:p w:rsidR="000F484E" w:rsidRPr="00B562E4" w:rsidRDefault="000F484E" w:rsidP="000F484E">
      <w:pPr>
        <w:framePr w:w="629" w:hSpace="170" w:vSpace="45" w:wrap="around" w:vAnchor="text" w:hAnchor="page" w:x="581" w:y="935" w:anchorLock="1"/>
        <w:jc w:val="center"/>
        <w:rPr>
          <w:color w:val="999999"/>
          <w:sz w:val="4"/>
          <w:szCs w:val="4"/>
        </w:rPr>
      </w:pPr>
      <w:r w:rsidRPr="00B562E4">
        <w:rPr>
          <w:rFonts w:ascii="Arial Narrow" w:hAnsi="Arial Narrow"/>
          <w:b/>
          <w:color w:val="999999"/>
          <w:sz w:val="24"/>
        </w:rPr>
        <w:t>КИМ</w:t>
      </w:r>
      <w:r w:rsidRPr="00B562E4">
        <w:rPr>
          <w:rFonts w:ascii="Agency FB" w:hAnsi="Agency FB"/>
          <w:b/>
          <w:color w:val="999999"/>
          <w:sz w:val="24"/>
        </w:rPr>
        <w:br/>
      </w:r>
    </w:p>
    <w:p w:rsidR="000F484E" w:rsidRPr="00B562E4" w:rsidRDefault="000F484E" w:rsidP="000F484E">
      <w:pPr>
        <w:ind w:firstLine="567"/>
      </w:pPr>
      <w:r w:rsidRPr="00B562E4">
        <w:t xml:space="preserve">Ответом к заданиям 19 и 22 являются два числа. Ответ запишите в  поле ответа в тексте работы, а затем перенесите по приведённому ниже </w:t>
      </w:r>
      <w:r w:rsidRPr="00B562E4">
        <w:rPr>
          <w:u w:val="single"/>
        </w:rPr>
        <w:t xml:space="preserve">образцу, не разделяя числа пробелом, </w:t>
      </w:r>
      <w:r w:rsidRPr="00B562E4">
        <w:t xml:space="preserve"> в бланк ответов № 1.</w:t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0F484E" w:rsidRPr="00B562E4" w:rsidTr="000F484E">
        <w:tc>
          <w:tcPr>
            <w:tcW w:w="3384" w:type="dxa"/>
          </w:tcPr>
          <w:p w:rsidR="000F484E" w:rsidRPr="00B562E4" w:rsidRDefault="000F484E" w:rsidP="000F484E">
            <w:pPr>
              <w:spacing w:before="60"/>
            </w:pPr>
            <w:r w:rsidRPr="00B562E4">
              <w:t xml:space="preserve">Ответ: </w:t>
            </w:r>
            <w:proofErr w:type="gramStart"/>
            <w:r w:rsidRPr="00B562E4">
              <w:t>(</w:t>
            </w:r>
            <w:r w:rsidRPr="00B562E4">
              <w:rPr>
                <w:u w:val="single"/>
              </w:rPr>
              <w:t xml:space="preserve"> </w:t>
            </w:r>
            <w:proofErr w:type="gramEnd"/>
            <w:r w:rsidRPr="00B562E4">
              <w:rPr>
                <w:rFonts w:ascii="Comic Sans MS" w:hAnsi="Comic Sans MS"/>
                <w:i/>
                <w:sz w:val="32"/>
                <w:szCs w:val="32"/>
                <w:u w:val="single"/>
              </w:rPr>
              <w:t>1,4</w:t>
            </w:r>
            <w:r w:rsidRPr="00B562E4">
              <w:rPr>
                <w:u w:val="single"/>
              </w:rPr>
              <w:t xml:space="preserve">     </w:t>
            </w:r>
            <w:r w:rsidRPr="00B562E4">
              <w:rPr>
                <w:u w:val="single"/>
              </w:rPr>
              <w:sym w:font="Symbol" w:char="F0B1"/>
            </w:r>
            <w:r w:rsidRPr="00B562E4">
              <w:rPr>
                <w:u w:val="single"/>
              </w:rPr>
              <w:t xml:space="preserve">    </w:t>
            </w:r>
            <w:r w:rsidRPr="00B562E4">
              <w:rPr>
                <w:rFonts w:ascii="Comic Sans MS" w:hAnsi="Comic Sans MS"/>
                <w:i/>
                <w:sz w:val="32"/>
                <w:szCs w:val="32"/>
                <w:u w:val="single"/>
              </w:rPr>
              <w:t>0,2</w:t>
            </w:r>
            <w:r w:rsidRPr="00B562E4">
              <w:rPr>
                <w:u w:val="single"/>
              </w:rPr>
              <w:t xml:space="preserve">  )</w:t>
            </w:r>
            <w:r w:rsidRPr="00B562E4">
              <w:t xml:space="preserve"> Н.</w:t>
            </w:r>
          </w:p>
          <w:p w:rsidR="000F484E" w:rsidRPr="00B562E4" w:rsidRDefault="000F484E" w:rsidP="000F484E">
            <w:pPr>
              <w:spacing w:before="60"/>
              <w:rPr>
                <w:sz w:val="10"/>
                <w:szCs w:val="10"/>
              </w:rPr>
            </w:pPr>
            <w:r w:rsidRPr="00B562E4">
              <w:rPr>
                <w:sz w:val="10"/>
                <w:szCs w:val="10"/>
              </w:rPr>
              <w:t> </w:t>
            </w:r>
          </w:p>
        </w:tc>
        <w:tc>
          <w:tcPr>
            <w:tcW w:w="6117" w:type="dxa"/>
          </w:tcPr>
          <w:p w:rsidR="000F484E" w:rsidRPr="00B562E4" w:rsidRDefault="000854D8" w:rsidP="000F484E">
            <w:pPr>
              <w:jc w:val="left"/>
            </w:pPr>
            <w:r>
              <w:rPr>
                <w:noProof/>
              </w:rPr>
              <w:drawing>
                <wp:inline distT="0" distB="0" distL="0" distR="0">
                  <wp:extent cx="3720465" cy="330835"/>
                  <wp:effectExtent l="0" t="0" r="0" b="0"/>
                  <wp:docPr id="4" name="Рисунок 4" descr="ФИ22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ФИ22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20465" cy="3308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F484E" w:rsidRPr="00B562E4" w:rsidRDefault="000F484E" w:rsidP="000F484E">
      <w:pPr>
        <w:framePr w:w="499" w:vSpace="45" w:wrap="around" w:vAnchor="text" w:hAnchor="page" w:x="10861" w:y="-510" w:anchorLock="1"/>
        <w:jc w:val="center"/>
        <w:rPr>
          <w:rFonts w:ascii="Agency FB" w:hAnsi="Agency FB"/>
          <w:b/>
          <w:color w:val="999999"/>
          <w:sz w:val="2"/>
          <w:szCs w:val="2"/>
        </w:rPr>
      </w:pPr>
      <w:r w:rsidRPr="00B562E4">
        <w:rPr>
          <w:rFonts w:ascii="Arial Narrow" w:hAnsi="Arial Narrow"/>
          <w:b/>
          <w:color w:val="999999"/>
          <w:sz w:val="20"/>
          <w:szCs w:val="20"/>
        </w:rPr>
        <w:t>Бланк</w:t>
      </w:r>
      <w:r w:rsidRPr="00B562E4">
        <w:rPr>
          <w:rFonts w:ascii="Agency FB" w:hAnsi="Agency FB"/>
          <w:b/>
          <w:color w:val="999999"/>
          <w:sz w:val="20"/>
          <w:szCs w:val="20"/>
        </w:rPr>
        <w:br/>
      </w:r>
    </w:p>
    <w:p w:rsidR="000F484E" w:rsidRPr="00B562E4" w:rsidRDefault="000F484E" w:rsidP="000F484E">
      <w:pPr>
        <w:ind w:firstLine="567"/>
      </w:pPr>
      <w:r w:rsidRPr="00B562E4">
        <w:t>Ответ к заданиям 27–31 включает в себя подробное описание всего хода выполнения задания. В бланке ответов № 2 укажите номер задания и запишите его полное решение.</w:t>
      </w:r>
    </w:p>
    <w:p w:rsidR="000F484E" w:rsidRPr="00B562E4" w:rsidRDefault="000F484E" w:rsidP="000F484E">
      <w:pPr>
        <w:pStyle w:val="Zpage"/>
        <w:shd w:val="clear" w:color="000000" w:fill="auto"/>
        <w:ind w:firstLine="426"/>
        <w:rPr>
          <w:szCs w:val="28"/>
        </w:rPr>
      </w:pPr>
      <w:r w:rsidRPr="00B562E4">
        <w:rPr>
          <w:szCs w:val="28"/>
        </w:rPr>
        <w:t>При вычислениях разрешается использовать непрограммируемый калькулятор.</w:t>
      </w:r>
    </w:p>
    <w:p w:rsidR="000F484E" w:rsidRPr="00B562E4" w:rsidRDefault="000F484E" w:rsidP="000F484E">
      <w:pPr>
        <w:shd w:val="clear" w:color="000000" w:fill="auto"/>
        <w:autoSpaceDE w:val="0"/>
        <w:autoSpaceDN w:val="0"/>
        <w:adjustRightInd w:val="0"/>
        <w:ind w:firstLine="426"/>
        <w:rPr>
          <w:lang w:eastAsia="en-US"/>
        </w:rPr>
      </w:pPr>
      <w:r w:rsidRPr="00B562E4">
        <w:rPr>
          <w:lang w:eastAsia="en-US"/>
        </w:rPr>
        <w:t xml:space="preserve">Все бланки ЕГЭ заполняются яркими чёрными чернилами. Допускается использование </w:t>
      </w:r>
      <w:proofErr w:type="spellStart"/>
      <w:r w:rsidRPr="00B562E4">
        <w:rPr>
          <w:lang w:eastAsia="en-US"/>
        </w:rPr>
        <w:t>гелевой</w:t>
      </w:r>
      <w:proofErr w:type="spellEnd"/>
      <w:r w:rsidRPr="00B562E4">
        <w:rPr>
          <w:lang w:eastAsia="en-US"/>
        </w:rPr>
        <w:t xml:space="preserve">, капиллярной или перьевой ручек. </w:t>
      </w:r>
    </w:p>
    <w:p w:rsidR="000F484E" w:rsidRPr="00B562E4" w:rsidRDefault="000F484E" w:rsidP="000F484E">
      <w:pPr>
        <w:ind w:firstLine="426"/>
      </w:pPr>
      <w:r w:rsidRPr="00B562E4">
        <w:t xml:space="preserve">При выполнении заданий можно пользоваться черновиком. Записи </w:t>
      </w:r>
      <w:r w:rsidRPr="00B562E4">
        <w:br/>
        <w:t>в черновике не учитываются при оценивании работы.</w:t>
      </w:r>
    </w:p>
    <w:p w:rsidR="0060766C" w:rsidRPr="00B562E4" w:rsidRDefault="000F484E" w:rsidP="0060766C">
      <w:pPr>
        <w:pStyle w:val="Zpage"/>
        <w:shd w:val="clear" w:color="000000" w:fill="auto"/>
        <w:ind w:firstLine="426"/>
        <w:rPr>
          <w:szCs w:val="28"/>
        </w:rPr>
      </w:pPr>
      <w:r w:rsidRPr="00B562E4">
        <w:rPr>
          <w:szCs w:val="28"/>
        </w:rPr>
        <w:t>Баллы, полученные Вами за выполненные задания, суммируются. Постарайтесь выполнить как можно больше заданий и набрать наибольшее количество баллов.</w:t>
      </w:r>
    </w:p>
    <w:p w:rsidR="0060766C" w:rsidRPr="00B562E4" w:rsidRDefault="000F484E" w:rsidP="0060766C">
      <w:pPr>
        <w:pStyle w:val="Zpage"/>
        <w:shd w:val="clear" w:color="000000" w:fill="auto"/>
        <w:ind w:firstLine="426"/>
        <w:jc w:val="center"/>
        <w:rPr>
          <w:b/>
          <w:bCs/>
          <w:i/>
        </w:rPr>
      </w:pPr>
      <w:r w:rsidRPr="00B562E4">
        <w:rPr>
          <w:b/>
          <w:bCs/>
          <w:i/>
        </w:rPr>
        <w:t>Желаем успеха!</w:t>
      </w:r>
    </w:p>
    <w:p w:rsidR="000F484E" w:rsidRPr="00B562E4" w:rsidRDefault="000F484E" w:rsidP="0060766C">
      <w:pPr>
        <w:pStyle w:val="Zpage"/>
        <w:shd w:val="clear" w:color="000000" w:fill="auto"/>
        <w:ind w:firstLine="426"/>
        <w:rPr>
          <w:szCs w:val="28"/>
        </w:rPr>
      </w:pPr>
      <w:r w:rsidRPr="00B562E4">
        <w:t>Ниже приведены справочные данные, которые могут понадобиться Вам при выполнении работы.</w:t>
      </w:r>
    </w:p>
    <w:p w:rsidR="000F484E" w:rsidRPr="00B562E4" w:rsidRDefault="000F484E" w:rsidP="000F484E">
      <w:pPr>
        <w:pStyle w:val="9"/>
        <w:shd w:val="clear" w:color="000000" w:fill="auto"/>
        <w:ind w:left="0"/>
        <w:jc w:val="center"/>
        <w:rPr>
          <w:b/>
          <w:bCs/>
        </w:rPr>
      </w:pPr>
      <w:r w:rsidRPr="00B562E4">
        <w:rPr>
          <w:b/>
          <w:bCs/>
        </w:rPr>
        <w:lastRenderedPageBreak/>
        <w:t>Десятичные приставки</w:t>
      </w: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4"/>
        <w:gridCol w:w="1578"/>
        <w:gridCol w:w="1470"/>
        <w:gridCol w:w="1524"/>
        <w:gridCol w:w="1569"/>
        <w:gridCol w:w="1480"/>
      </w:tblGrid>
      <w:tr w:rsidR="000F484E" w:rsidRPr="00B562E4" w:rsidTr="000F484E">
        <w:trPr>
          <w:jc w:val="center"/>
        </w:trPr>
        <w:tc>
          <w:tcPr>
            <w:tcW w:w="1524" w:type="dxa"/>
            <w:tcBorders>
              <w:top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jc w:val="center"/>
              <w:rPr>
                <w:bCs/>
                <w:sz w:val="24"/>
              </w:rPr>
            </w:pPr>
            <w:proofErr w:type="spellStart"/>
            <w:r w:rsidRPr="00B562E4">
              <w:rPr>
                <w:bCs/>
                <w:sz w:val="24"/>
              </w:rPr>
              <w:t>Наимено</w:t>
            </w:r>
            <w:proofErr w:type="spellEnd"/>
            <w:r w:rsidRPr="00B562E4">
              <w:rPr>
                <w:bCs/>
                <w:sz w:val="24"/>
                <w:lang w:val="en-US"/>
              </w:rPr>
              <w:softHyphen/>
            </w:r>
            <w:proofErr w:type="spellStart"/>
            <w:r w:rsidRPr="00B562E4">
              <w:rPr>
                <w:bCs/>
                <w:sz w:val="24"/>
              </w:rPr>
              <w:t>вание</w:t>
            </w:r>
            <w:proofErr w:type="spellEnd"/>
          </w:p>
        </w:tc>
        <w:tc>
          <w:tcPr>
            <w:tcW w:w="1578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jc w:val="center"/>
              <w:rPr>
                <w:bCs/>
                <w:sz w:val="24"/>
              </w:rPr>
            </w:pPr>
            <w:r w:rsidRPr="00B562E4">
              <w:rPr>
                <w:bCs/>
                <w:sz w:val="24"/>
              </w:rPr>
              <w:t>Обозначение</w:t>
            </w:r>
          </w:p>
        </w:tc>
        <w:tc>
          <w:tcPr>
            <w:tcW w:w="147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jc w:val="center"/>
              <w:rPr>
                <w:bCs/>
                <w:sz w:val="24"/>
              </w:rPr>
            </w:pPr>
            <w:r w:rsidRPr="00B562E4">
              <w:rPr>
                <w:bCs/>
                <w:sz w:val="24"/>
              </w:rPr>
              <w:t>Множитель</w:t>
            </w:r>
          </w:p>
        </w:tc>
        <w:tc>
          <w:tcPr>
            <w:tcW w:w="152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jc w:val="center"/>
              <w:rPr>
                <w:bCs/>
                <w:sz w:val="24"/>
              </w:rPr>
            </w:pPr>
            <w:proofErr w:type="spellStart"/>
            <w:r w:rsidRPr="00B562E4">
              <w:rPr>
                <w:bCs/>
                <w:sz w:val="24"/>
              </w:rPr>
              <w:t>Наимено</w:t>
            </w:r>
            <w:proofErr w:type="spellEnd"/>
            <w:r w:rsidRPr="00B562E4">
              <w:rPr>
                <w:bCs/>
                <w:sz w:val="24"/>
                <w:lang w:val="en-US"/>
              </w:rPr>
              <w:softHyphen/>
            </w:r>
            <w:proofErr w:type="spellStart"/>
            <w:r w:rsidRPr="00B562E4">
              <w:rPr>
                <w:bCs/>
                <w:sz w:val="24"/>
              </w:rPr>
              <w:t>вание</w:t>
            </w:r>
            <w:proofErr w:type="spellEnd"/>
          </w:p>
        </w:tc>
        <w:tc>
          <w:tcPr>
            <w:tcW w:w="1569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jc w:val="center"/>
              <w:rPr>
                <w:bCs/>
                <w:sz w:val="24"/>
              </w:rPr>
            </w:pPr>
            <w:r w:rsidRPr="00B562E4">
              <w:rPr>
                <w:bCs/>
                <w:sz w:val="24"/>
              </w:rPr>
              <w:t>Обозначение</w:t>
            </w:r>
          </w:p>
        </w:tc>
        <w:tc>
          <w:tcPr>
            <w:tcW w:w="148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jc w:val="center"/>
              <w:rPr>
                <w:bCs/>
                <w:sz w:val="24"/>
              </w:rPr>
            </w:pPr>
            <w:r w:rsidRPr="00B562E4">
              <w:rPr>
                <w:bCs/>
                <w:sz w:val="24"/>
              </w:rPr>
              <w:t>Множитель</w:t>
            </w:r>
          </w:p>
        </w:tc>
      </w:tr>
      <w:tr w:rsidR="000F484E" w:rsidRPr="00B562E4" w:rsidTr="000F484E">
        <w:trPr>
          <w:jc w:val="center"/>
        </w:trPr>
        <w:tc>
          <w:tcPr>
            <w:tcW w:w="1524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jc w:val="center"/>
              <w:rPr>
                <w:sz w:val="26"/>
              </w:rPr>
            </w:pPr>
            <w:proofErr w:type="spellStart"/>
            <w:r w:rsidRPr="00B562E4">
              <w:rPr>
                <w:sz w:val="26"/>
              </w:rPr>
              <w:t>гига</w:t>
            </w:r>
            <w:proofErr w:type="spellEnd"/>
          </w:p>
        </w:tc>
        <w:tc>
          <w:tcPr>
            <w:tcW w:w="157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jc w:val="center"/>
              <w:rPr>
                <w:sz w:val="26"/>
              </w:rPr>
            </w:pPr>
            <w:r w:rsidRPr="00B562E4">
              <w:rPr>
                <w:sz w:val="26"/>
              </w:rPr>
              <w:t>Г</w:t>
            </w:r>
          </w:p>
        </w:tc>
        <w:tc>
          <w:tcPr>
            <w:tcW w:w="147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ind w:firstLine="352"/>
              <w:rPr>
                <w:sz w:val="26"/>
              </w:rPr>
            </w:pP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9</w:t>
            </w:r>
          </w:p>
        </w:tc>
        <w:tc>
          <w:tcPr>
            <w:tcW w:w="1524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jc w:val="center"/>
              <w:rPr>
                <w:sz w:val="26"/>
              </w:rPr>
            </w:pPr>
            <w:proofErr w:type="spellStart"/>
            <w:r w:rsidRPr="00B562E4">
              <w:rPr>
                <w:sz w:val="26"/>
              </w:rPr>
              <w:t>санти</w:t>
            </w:r>
            <w:proofErr w:type="spellEnd"/>
          </w:p>
        </w:tc>
        <w:tc>
          <w:tcPr>
            <w:tcW w:w="156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jc w:val="center"/>
              <w:rPr>
                <w:sz w:val="26"/>
              </w:rPr>
            </w:pPr>
            <w:r w:rsidRPr="00B562E4">
              <w:rPr>
                <w:sz w:val="26"/>
              </w:rPr>
              <w:t>с</w:t>
            </w:r>
          </w:p>
        </w:tc>
        <w:tc>
          <w:tcPr>
            <w:tcW w:w="148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ind w:firstLine="459"/>
              <w:rPr>
                <w:sz w:val="26"/>
              </w:rPr>
            </w:pP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2</w:t>
            </w:r>
          </w:p>
        </w:tc>
      </w:tr>
      <w:tr w:rsidR="000F484E" w:rsidRPr="00B562E4" w:rsidTr="000F484E">
        <w:trPr>
          <w:jc w:val="center"/>
        </w:trPr>
        <w:tc>
          <w:tcPr>
            <w:tcW w:w="152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jc w:val="center"/>
              <w:rPr>
                <w:sz w:val="26"/>
              </w:rPr>
            </w:pPr>
            <w:r w:rsidRPr="00B562E4">
              <w:rPr>
                <w:sz w:val="26"/>
              </w:rPr>
              <w:t>мега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jc w:val="center"/>
              <w:rPr>
                <w:sz w:val="26"/>
              </w:rPr>
            </w:pPr>
            <w:r w:rsidRPr="00B562E4">
              <w:rPr>
                <w:sz w:val="26"/>
              </w:rPr>
              <w:t>М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ind w:firstLine="352"/>
              <w:rPr>
                <w:sz w:val="26"/>
              </w:rPr>
            </w:pP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6</w:t>
            </w:r>
          </w:p>
        </w:tc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jc w:val="center"/>
              <w:rPr>
                <w:sz w:val="26"/>
              </w:rPr>
            </w:pPr>
            <w:proofErr w:type="spellStart"/>
            <w:r w:rsidRPr="00B562E4">
              <w:rPr>
                <w:sz w:val="26"/>
              </w:rPr>
              <w:t>милли</w:t>
            </w:r>
            <w:proofErr w:type="spellEnd"/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jc w:val="center"/>
              <w:rPr>
                <w:sz w:val="26"/>
              </w:rPr>
            </w:pPr>
            <w:r w:rsidRPr="00B562E4">
              <w:rPr>
                <w:sz w:val="26"/>
              </w:rPr>
              <w:t>м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ind w:firstLine="459"/>
              <w:rPr>
                <w:sz w:val="26"/>
              </w:rPr>
            </w:pP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3</w:t>
            </w:r>
          </w:p>
        </w:tc>
      </w:tr>
      <w:tr w:rsidR="000F484E" w:rsidRPr="00B562E4" w:rsidTr="000F484E">
        <w:trPr>
          <w:jc w:val="center"/>
        </w:trPr>
        <w:tc>
          <w:tcPr>
            <w:tcW w:w="152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jc w:val="center"/>
              <w:rPr>
                <w:sz w:val="26"/>
              </w:rPr>
            </w:pPr>
            <w:r w:rsidRPr="00B562E4">
              <w:rPr>
                <w:sz w:val="26"/>
              </w:rPr>
              <w:t>кило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jc w:val="center"/>
              <w:rPr>
                <w:sz w:val="26"/>
              </w:rPr>
            </w:pPr>
            <w:r w:rsidRPr="00B562E4">
              <w:rPr>
                <w:sz w:val="26"/>
              </w:rPr>
              <w:t>к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ind w:firstLine="352"/>
              <w:rPr>
                <w:sz w:val="26"/>
              </w:rPr>
            </w:pP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3</w:t>
            </w:r>
          </w:p>
        </w:tc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jc w:val="center"/>
              <w:rPr>
                <w:sz w:val="26"/>
              </w:rPr>
            </w:pPr>
            <w:r w:rsidRPr="00B562E4">
              <w:rPr>
                <w:sz w:val="26"/>
              </w:rPr>
              <w:t>микро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jc w:val="center"/>
              <w:rPr>
                <w:sz w:val="26"/>
              </w:rPr>
            </w:pPr>
            <w:proofErr w:type="spellStart"/>
            <w:r w:rsidRPr="00B562E4">
              <w:rPr>
                <w:sz w:val="26"/>
              </w:rPr>
              <w:t>мк</w:t>
            </w:r>
            <w:proofErr w:type="spellEnd"/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ind w:firstLine="459"/>
              <w:rPr>
                <w:sz w:val="26"/>
              </w:rPr>
            </w:pP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6</w:t>
            </w:r>
          </w:p>
        </w:tc>
      </w:tr>
      <w:tr w:rsidR="000F484E" w:rsidRPr="00B562E4" w:rsidTr="000F484E">
        <w:trPr>
          <w:jc w:val="center"/>
        </w:trPr>
        <w:tc>
          <w:tcPr>
            <w:tcW w:w="152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jc w:val="center"/>
              <w:rPr>
                <w:sz w:val="26"/>
              </w:rPr>
            </w:pPr>
            <w:proofErr w:type="spellStart"/>
            <w:r w:rsidRPr="00B562E4">
              <w:rPr>
                <w:sz w:val="26"/>
              </w:rPr>
              <w:t>гекто</w:t>
            </w:r>
            <w:proofErr w:type="spellEnd"/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jc w:val="center"/>
              <w:rPr>
                <w:sz w:val="26"/>
              </w:rPr>
            </w:pPr>
            <w:r w:rsidRPr="00B562E4">
              <w:rPr>
                <w:sz w:val="26"/>
              </w:rPr>
              <w:t>г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ind w:firstLine="352"/>
              <w:rPr>
                <w:sz w:val="26"/>
              </w:rPr>
            </w:pP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2</w:t>
            </w:r>
          </w:p>
        </w:tc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jc w:val="center"/>
              <w:rPr>
                <w:sz w:val="26"/>
              </w:rPr>
            </w:pPr>
            <w:r w:rsidRPr="00B562E4">
              <w:rPr>
                <w:sz w:val="26"/>
              </w:rPr>
              <w:t>нано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jc w:val="center"/>
              <w:rPr>
                <w:sz w:val="26"/>
              </w:rPr>
            </w:pPr>
            <w:r w:rsidRPr="00B562E4">
              <w:rPr>
                <w:sz w:val="26"/>
              </w:rPr>
              <w:t>н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ind w:firstLine="459"/>
              <w:rPr>
                <w:sz w:val="26"/>
              </w:rPr>
            </w:pP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9</w:t>
            </w:r>
          </w:p>
        </w:tc>
      </w:tr>
      <w:tr w:rsidR="000F484E" w:rsidRPr="00B562E4" w:rsidTr="000F484E">
        <w:trPr>
          <w:jc w:val="center"/>
        </w:trPr>
        <w:tc>
          <w:tcPr>
            <w:tcW w:w="1524" w:type="dxa"/>
            <w:tcBorders>
              <w:top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jc w:val="center"/>
              <w:rPr>
                <w:sz w:val="26"/>
              </w:rPr>
            </w:pPr>
            <w:r w:rsidRPr="00B562E4">
              <w:rPr>
                <w:sz w:val="26"/>
              </w:rPr>
              <w:t>деци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jc w:val="center"/>
              <w:rPr>
                <w:sz w:val="26"/>
              </w:rPr>
            </w:pPr>
            <w:r w:rsidRPr="00B562E4">
              <w:rPr>
                <w:sz w:val="26"/>
              </w:rPr>
              <w:t>д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ind w:firstLine="352"/>
              <w:rPr>
                <w:sz w:val="26"/>
              </w:rPr>
            </w:pP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1</w:t>
            </w:r>
          </w:p>
        </w:tc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jc w:val="center"/>
              <w:rPr>
                <w:sz w:val="26"/>
              </w:rPr>
            </w:pPr>
            <w:r w:rsidRPr="00B562E4">
              <w:rPr>
                <w:sz w:val="26"/>
              </w:rPr>
              <w:t>пико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jc w:val="center"/>
              <w:rPr>
                <w:sz w:val="26"/>
              </w:rPr>
            </w:pPr>
            <w:proofErr w:type="gramStart"/>
            <w:r w:rsidRPr="00B562E4">
              <w:rPr>
                <w:sz w:val="26"/>
              </w:rPr>
              <w:t>п</w:t>
            </w:r>
            <w:proofErr w:type="gramEnd"/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ind w:firstLine="459"/>
              <w:rPr>
                <w:sz w:val="26"/>
              </w:rPr>
            </w:pP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12</w:t>
            </w:r>
          </w:p>
        </w:tc>
      </w:tr>
    </w:tbl>
    <w:p w:rsidR="000F484E" w:rsidRPr="00B562E4" w:rsidRDefault="000F484E" w:rsidP="000F484E">
      <w:pPr>
        <w:shd w:val="clear" w:color="000000" w:fill="auto"/>
        <w:rPr>
          <w:sz w:val="4"/>
        </w:rPr>
      </w:pPr>
    </w:p>
    <w:p w:rsidR="000F484E" w:rsidRPr="00B562E4" w:rsidRDefault="000F484E" w:rsidP="000F484E">
      <w:pPr>
        <w:shd w:val="clear" w:color="000000" w:fill="auto"/>
        <w:rPr>
          <w:sz w:val="4"/>
        </w:rPr>
      </w:pPr>
    </w:p>
    <w:tbl>
      <w:tblPr>
        <w:tblW w:w="921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96"/>
        <w:gridCol w:w="3118"/>
      </w:tblGrid>
      <w:tr w:rsidR="000F484E" w:rsidRPr="00B562E4" w:rsidTr="000F484E">
        <w:trPr>
          <w:jc w:val="center"/>
        </w:trPr>
        <w:tc>
          <w:tcPr>
            <w:tcW w:w="6096" w:type="dxa"/>
            <w:tcBorders>
              <w:top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b/>
                <w:bCs/>
                <w:i/>
                <w:iCs/>
                <w:sz w:val="26"/>
              </w:rPr>
            </w:pPr>
            <w:r w:rsidRPr="00B562E4">
              <w:rPr>
                <w:b/>
                <w:bCs/>
                <w:i/>
                <w:iCs/>
                <w:sz w:val="26"/>
              </w:rPr>
              <w:t>Константы</w:t>
            </w:r>
          </w:p>
        </w:tc>
        <w:tc>
          <w:tcPr>
            <w:tcW w:w="3118" w:type="dxa"/>
            <w:tcBorders>
              <w:top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</w:p>
        </w:tc>
      </w:tr>
      <w:tr w:rsidR="000F484E" w:rsidRPr="00B562E4" w:rsidTr="000F484E">
        <w:trPr>
          <w:jc w:val="center"/>
        </w:trPr>
        <w:tc>
          <w:tcPr>
            <w:tcW w:w="6096" w:type="dxa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 xml:space="preserve">число </w:t>
            </w:r>
            <w:r w:rsidRPr="00B562E4">
              <w:rPr>
                <w:sz w:val="26"/>
                <w:szCs w:val="26"/>
              </w:rPr>
              <w:sym w:font="Symbol" w:char="F070"/>
            </w:r>
          </w:p>
        </w:tc>
        <w:tc>
          <w:tcPr>
            <w:tcW w:w="3118" w:type="dxa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  <w:szCs w:val="26"/>
              </w:rPr>
              <w:sym w:font="Symbol" w:char="F070"/>
            </w:r>
            <w:r w:rsidRPr="00B562E4">
              <w:rPr>
                <w:sz w:val="26"/>
              </w:rPr>
              <w:t xml:space="preserve"> = 3,14</w:t>
            </w:r>
          </w:p>
        </w:tc>
      </w:tr>
      <w:tr w:rsidR="000F484E" w:rsidRPr="00B562E4" w:rsidTr="000F484E">
        <w:trPr>
          <w:jc w:val="center"/>
        </w:trPr>
        <w:tc>
          <w:tcPr>
            <w:tcW w:w="6096" w:type="dxa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ускорение свободного падения на Земле</w:t>
            </w:r>
          </w:p>
        </w:tc>
        <w:tc>
          <w:tcPr>
            <w:tcW w:w="3118" w:type="dxa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i/>
                <w:iCs/>
                <w:sz w:val="26"/>
              </w:rPr>
              <w:t>g</w:t>
            </w:r>
            <w:r w:rsidRPr="00B562E4">
              <w:rPr>
                <w:sz w:val="26"/>
              </w:rPr>
              <w:t xml:space="preserve"> = 10 м/с</w:t>
            </w:r>
            <w:proofErr w:type="gramStart"/>
            <w:r w:rsidRPr="00B562E4">
              <w:rPr>
                <w:sz w:val="26"/>
                <w:vertAlign w:val="superscript"/>
              </w:rPr>
              <w:t>2</w:t>
            </w:r>
            <w:proofErr w:type="gramEnd"/>
          </w:p>
        </w:tc>
      </w:tr>
      <w:tr w:rsidR="000F484E" w:rsidRPr="00B562E4" w:rsidTr="000F484E">
        <w:trPr>
          <w:trHeight w:val="296"/>
          <w:jc w:val="center"/>
        </w:trPr>
        <w:tc>
          <w:tcPr>
            <w:tcW w:w="6096" w:type="dxa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гравитационная постоянная</w:t>
            </w:r>
          </w:p>
        </w:tc>
        <w:tc>
          <w:tcPr>
            <w:tcW w:w="3118" w:type="dxa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i/>
                <w:iCs/>
                <w:sz w:val="26"/>
              </w:rPr>
              <w:t>G</w:t>
            </w:r>
            <w:r w:rsidRPr="00B562E4">
              <w:rPr>
                <w:sz w:val="26"/>
              </w:rPr>
              <w:t xml:space="preserve"> = 6,7·10</w:t>
            </w:r>
            <w:r w:rsidRPr="00B562E4">
              <w:rPr>
                <w:sz w:val="26"/>
                <w:vertAlign w:val="superscript"/>
              </w:rPr>
              <w:t>–11</w:t>
            </w:r>
            <w:r w:rsidRPr="00B562E4">
              <w:rPr>
                <w:sz w:val="26"/>
              </w:rPr>
              <w:t xml:space="preserve"> Н</w:t>
            </w:r>
            <w:r w:rsidRPr="00B562E4">
              <w:rPr>
                <w:sz w:val="26"/>
                <w:szCs w:val="26"/>
              </w:rPr>
              <w:sym w:font="Times New Roman" w:char="00B7"/>
            </w:r>
            <w:r w:rsidRPr="00B562E4">
              <w:rPr>
                <w:sz w:val="26"/>
              </w:rPr>
              <w:t>м</w:t>
            </w:r>
            <w:proofErr w:type="gramStart"/>
            <w:r w:rsidRPr="00B562E4">
              <w:rPr>
                <w:sz w:val="26"/>
                <w:vertAlign w:val="superscript"/>
              </w:rPr>
              <w:t>2</w:t>
            </w:r>
            <w:proofErr w:type="gramEnd"/>
            <w:r w:rsidRPr="00B562E4">
              <w:rPr>
                <w:sz w:val="26"/>
              </w:rPr>
              <w:t>/кг</w:t>
            </w:r>
            <w:r w:rsidRPr="00B562E4">
              <w:rPr>
                <w:sz w:val="26"/>
                <w:vertAlign w:val="superscript"/>
              </w:rPr>
              <w:t>2</w:t>
            </w:r>
          </w:p>
        </w:tc>
      </w:tr>
      <w:tr w:rsidR="000F484E" w:rsidRPr="00B562E4" w:rsidTr="000F484E">
        <w:trPr>
          <w:jc w:val="center"/>
        </w:trPr>
        <w:tc>
          <w:tcPr>
            <w:tcW w:w="6096" w:type="dxa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универсальная газовая постоянная</w:t>
            </w:r>
          </w:p>
        </w:tc>
        <w:tc>
          <w:tcPr>
            <w:tcW w:w="3118" w:type="dxa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i/>
                <w:iCs/>
                <w:sz w:val="26"/>
                <w:szCs w:val="26"/>
              </w:rPr>
              <w:sym w:font="Times New Roman" w:char="0052"/>
            </w:r>
            <w:r w:rsidRPr="00B562E4">
              <w:rPr>
                <w:sz w:val="26"/>
              </w:rPr>
              <w:t xml:space="preserve"> = 8,31 Дж/(моль</w:t>
            </w:r>
            <w:r w:rsidRPr="00B562E4">
              <w:rPr>
                <w:sz w:val="26"/>
                <w:szCs w:val="26"/>
              </w:rPr>
              <w:sym w:font="Times New Roman" w:char="00B7"/>
            </w:r>
            <w:r w:rsidRPr="00B562E4">
              <w:rPr>
                <w:sz w:val="26"/>
              </w:rPr>
              <w:t>К)</w:t>
            </w:r>
          </w:p>
        </w:tc>
      </w:tr>
      <w:tr w:rsidR="000F484E" w:rsidRPr="00B562E4" w:rsidTr="000F484E">
        <w:trPr>
          <w:jc w:val="center"/>
        </w:trPr>
        <w:tc>
          <w:tcPr>
            <w:tcW w:w="6096" w:type="dxa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proofErr w:type="gramStart"/>
            <w:r w:rsidRPr="00B562E4">
              <w:rPr>
                <w:sz w:val="26"/>
              </w:rPr>
              <w:t>постоянная</w:t>
            </w:r>
            <w:proofErr w:type="gramEnd"/>
            <w:r w:rsidRPr="00B562E4">
              <w:rPr>
                <w:sz w:val="26"/>
              </w:rPr>
              <w:t xml:space="preserve"> Больцмана</w:t>
            </w:r>
          </w:p>
        </w:tc>
        <w:tc>
          <w:tcPr>
            <w:tcW w:w="3118" w:type="dxa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i/>
                <w:iCs/>
                <w:sz w:val="26"/>
                <w:szCs w:val="26"/>
              </w:rPr>
              <w:sym w:font="Times New Roman" w:char="006B"/>
            </w:r>
            <w:r w:rsidRPr="00B562E4">
              <w:rPr>
                <w:sz w:val="26"/>
              </w:rPr>
              <w:t xml:space="preserve"> = 1,38</w:t>
            </w:r>
            <w:r w:rsidRPr="00B562E4">
              <w:rPr>
                <w:sz w:val="26"/>
                <w:szCs w:val="26"/>
              </w:rPr>
              <w:sym w:font="Times New Roman" w:char="00B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23</w:t>
            </w:r>
            <w:r w:rsidRPr="00B562E4">
              <w:rPr>
                <w:sz w:val="26"/>
              </w:rPr>
              <w:t xml:space="preserve"> Дж</w:t>
            </w:r>
            <w:proofErr w:type="gramStart"/>
            <w:r w:rsidRPr="00B562E4">
              <w:rPr>
                <w:sz w:val="26"/>
              </w:rPr>
              <w:t>/К</w:t>
            </w:r>
            <w:proofErr w:type="gramEnd"/>
          </w:p>
        </w:tc>
      </w:tr>
      <w:tr w:rsidR="000F484E" w:rsidRPr="00B562E4" w:rsidTr="000F484E">
        <w:trPr>
          <w:jc w:val="center"/>
        </w:trPr>
        <w:tc>
          <w:tcPr>
            <w:tcW w:w="6096" w:type="dxa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proofErr w:type="gramStart"/>
            <w:r w:rsidRPr="00B562E4">
              <w:rPr>
                <w:sz w:val="26"/>
              </w:rPr>
              <w:t>постоянная</w:t>
            </w:r>
            <w:proofErr w:type="gramEnd"/>
            <w:r w:rsidRPr="00B562E4">
              <w:rPr>
                <w:sz w:val="26"/>
              </w:rPr>
              <w:t xml:space="preserve"> Авогадро</w:t>
            </w:r>
          </w:p>
        </w:tc>
        <w:tc>
          <w:tcPr>
            <w:tcW w:w="3118" w:type="dxa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i/>
                <w:iCs/>
                <w:sz w:val="26"/>
                <w:szCs w:val="26"/>
              </w:rPr>
              <w:sym w:font="Times New Roman" w:char="004E"/>
            </w:r>
            <w:r w:rsidRPr="00B562E4">
              <w:rPr>
                <w:sz w:val="26"/>
                <w:vertAlign w:val="subscript"/>
              </w:rPr>
              <w:t>А</w:t>
            </w:r>
            <w:r w:rsidRPr="00B562E4">
              <w:rPr>
                <w:sz w:val="26"/>
              </w:rPr>
              <w:t xml:space="preserve"> = 6</w:t>
            </w:r>
            <w:r w:rsidRPr="00B562E4">
              <w:rPr>
                <w:sz w:val="26"/>
                <w:szCs w:val="26"/>
              </w:rPr>
              <w:sym w:font="Times New Roman" w:char="00B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23</w:t>
            </w:r>
            <w:r w:rsidRPr="00B562E4">
              <w:rPr>
                <w:sz w:val="26"/>
              </w:rPr>
              <w:t xml:space="preserve"> моль</w:t>
            </w:r>
            <w:r w:rsidRPr="00B562E4">
              <w:rPr>
                <w:sz w:val="26"/>
                <w:vertAlign w:val="superscript"/>
              </w:rPr>
              <w:t>–1</w:t>
            </w:r>
          </w:p>
        </w:tc>
      </w:tr>
      <w:tr w:rsidR="000F484E" w:rsidRPr="00B562E4" w:rsidTr="000F484E">
        <w:trPr>
          <w:jc w:val="center"/>
        </w:trPr>
        <w:tc>
          <w:tcPr>
            <w:tcW w:w="6096" w:type="dxa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скорость света в вакууме</w:t>
            </w:r>
          </w:p>
        </w:tc>
        <w:tc>
          <w:tcPr>
            <w:tcW w:w="3118" w:type="dxa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i/>
                <w:iCs/>
                <w:sz w:val="26"/>
              </w:rPr>
              <w:t>с</w:t>
            </w:r>
            <w:r w:rsidRPr="00B562E4">
              <w:rPr>
                <w:sz w:val="26"/>
              </w:rPr>
              <w:t xml:space="preserve"> = 3</w:t>
            </w:r>
            <w:r w:rsidRPr="00B562E4">
              <w:rPr>
                <w:sz w:val="26"/>
                <w:szCs w:val="26"/>
              </w:rPr>
              <w:sym w:font="Times New Roman" w:char="00B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8</w:t>
            </w:r>
            <w:r w:rsidRPr="00B562E4">
              <w:rPr>
                <w:sz w:val="26"/>
              </w:rPr>
              <w:t xml:space="preserve"> м/</w:t>
            </w:r>
            <w:proofErr w:type="gramStart"/>
            <w:r w:rsidRPr="00B562E4">
              <w:rPr>
                <w:sz w:val="26"/>
              </w:rPr>
              <w:t>с</w:t>
            </w:r>
            <w:proofErr w:type="gramEnd"/>
          </w:p>
        </w:tc>
      </w:tr>
      <w:tr w:rsidR="000F484E" w:rsidRPr="00B562E4" w:rsidTr="000F484E">
        <w:trPr>
          <w:jc w:val="center"/>
        </w:trPr>
        <w:tc>
          <w:tcPr>
            <w:tcW w:w="6096" w:type="dxa"/>
            <w:vAlign w:val="center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коэффициент пропорциональности в законе Кулона</w:t>
            </w:r>
          </w:p>
        </w:tc>
        <w:tc>
          <w:tcPr>
            <w:tcW w:w="3118" w:type="dxa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i/>
                <w:iCs/>
                <w:sz w:val="26"/>
                <w:szCs w:val="26"/>
              </w:rPr>
              <w:sym w:font="Times New Roman" w:char="006B"/>
            </w:r>
            <w:r w:rsidRPr="00B562E4">
              <w:rPr>
                <w:sz w:val="26"/>
              </w:rPr>
              <w:t xml:space="preserve"> = </w:t>
            </w:r>
            <w:r w:rsidRPr="00B562E4">
              <w:rPr>
                <w:position w:val="-34"/>
                <w:sz w:val="26"/>
              </w:rPr>
              <w:object w:dxaOrig="620" w:dyaOrig="7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1.15pt;height:38.7pt" o:ole="" fillcolor="window">
                  <v:imagedata r:id="rId11" o:title=""/>
                </v:shape>
                <o:OLEObject Type="Embed" ProgID="Equation.DSMT4" ShapeID="_x0000_i1025" DrawAspect="Content" ObjectID="_1553153041" r:id="rId12"/>
              </w:object>
            </w:r>
            <w:r w:rsidRPr="00B562E4">
              <w:rPr>
                <w:sz w:val="26"/>
              </w:rPr>
              <w:t>= 9</w:t>
            </w:r>
            <w:r w:rsidRPr="00B562E4">
              <w:rPr>
                <w:sz w:val="26"/>
                <w:szCs w:val="26"/>
              </w:rPr>
              <w:sym w:font="Times New Roman" w:char="00B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9</w:t>
            </w:r>
            <w:r w:rsidRPr="00B562E4">
              <w:rPr>
                <w:sz w:val="26"/>
              </w:rPr>
              <w:t xml:space="preserve"> Н</w:t>
            </w:r>
            <w:r w:rsidRPr="00B562E4">
              <w:rPr>
                <w:sz w:val="26"/>
                <w:szCs w:val="26"/>
              </w:rPr>
              <w:sym w:font="Times New Roman" w:char="00B7"/>
            </w:r>
            <w:r w:rsidRPr="00B562E4">
              <w:rPr>
                <w:sz w:val="26"/>
              </w:rPr>
              <w:t>м</w:t>
            </w:r>
            <w:proofErr w:type="gramStart"/>
            <w:r w:rsidRPr="00B562E4">
              <w:rPr>
                <w:sz w:val="26"/>
                <w:vertAlign w:val="superscript"/>
              </w:rPr>
              <w:t>2</w:t>
            </w:r>
            <w:proofErr w:type="gramEnd"/>
            <w:r w:rsidRPr="00B562E4">
              <w:rPr>
                <w:sz w:val="26"/>
              </w:rPr>
              <w:t>/Кл</w:t>
            </w:r>
            <w:r w:rsidRPr="00B562E4">
              <w:rPr>
                <w:sz w:val="26"/>
                <w:vertAlign w:val="superscript"/>
              </w:rPr>
              <w:t>2</w:t>
            </w:r>
          </w:p>
        </w:tc>
      </w:tr>
      <w:tr w:rsidR="000F484E" w:rsidRPr="00B562E4" w:rsidTr="000F484E">
        <w:trPr>
          <w:jc w:val="center"/>
        </w:trPr>
        <w:tc>
          <w:tcPr>
            <w:tcW w:w="6096" w:type="dxa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 xml:space="preserve">модуль заряда электрона </w:t>
            </w:r>
          </w:p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 xml:space="preserve">(элементарный электрический заряд) </w:t>
            </w:r>
          </w:p>
        </w:tc>
        <w:tc>
          <w:tcPr>
            <w:tcW w:w="3118" w:type="dxa"/>
          </w:tcPr>
          <w:p w:rsidR="000F484E" w:rsidRPr="00B562E4" w:rsidRDefault="000F484E" w:rsidP="000F484E">
            <w:pPr>
              <w:shd w:val="clear" w:color="000000" w:fill="auto"/>
              <w:spacing w:before="180"/>
              <w:rPr>
                <w:sz w:val="26"/>
              </w:rPr>
            </w:pPr>
            <w:r w:rsidRPr="00B562E4">
              <w:rPr>
                <w:i/>
                <w:iCs/>
                <w:sz w:val="26"/>
                <w:szCs w:val="26"/>
              </w:rPr>
              <w:sym w:font="Times New Roman" w:char="0065"/>
            </w:r>
            <w:r w:rsidRPr="00B562E4">
              <w:rPr>
                <w:sz w:val="26"/>
              </w:rPr>
              <w:t xml:space="preserve"> = 1,6</w:t>
            </w:r>
            <w:r w:rsidRPr="00B562E4">
              <w:rPr>
                <w:sz w:val="26"/>
                <w:szCs w:val="26"/>
              </w:rPr>
              <w:sym w:font="Times New Roman" w:char="00B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19</w:t>
            </w:r>
            <w:r w:rsidRPr="00B562E4">
              <w:rPr>
                <w:sz w:val="26"/>
              </w:rPr>
              <w:t xml:space="preserve"> Кл</w:t>
            </w:r>
          </w:p>
        </w:tc>
      </w:tr>
      <w:tr w:rsidR="000F484E" w:rsidRPr="00B562E4" w:rsidTr="000F484E">
        <w:trPr>
          <w:jc w:val="center"/>
        </w:trPr>
        <w:tc>
          <w:tcPr>
            <w:tcW w:w="6096" w:type="dxa"/>
            <w:tcBorders>
              <w:bottom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постоянная Планка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i/>
                <w:iCs/>
                <w:sz w:val="26"/>
                <w:szCs w:val="26"/>
              </w:rPr>
              <w:sym w:font="Times New Roman" w:char="0068"/>
            </w:r>
            <w:r w:rsidRPr="00B562E4">
              <w:rPr>
                <w:sz w:val="26"/>
              </w:rPr>
              <w:t xml:space="preserve"> = 6,6</w:t>
            </w:r>
            <w:r w:rsidRPr="00B562E4">
              <w:rPr>
                <w:sz w:val="26"/>
                <w:szCs w:val="26"/>
              </w:rPr>
              <w:sym w:font="Times New Roman" w:char="00B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34</w:t>
            </w:r>
            <w:r w:rsidRPr="00B562E4">
              <w:rPr>
                <w:sz w:val="26"/>
              </w:rPr>
              <w:t xml:space="preserve"> Дж</w:t>
            </w:r>
            <w:r w:rsidRPr="00B562E4">
              <w:rPr>
                <w:sz w:val="26"/>
                <w:szCs w:val="26"/>
              </w:rPr>
              <w:sym w:font="Times New Roman" w:char="00B7"/>
            </w:r>
            <w:proofErr w:type="gramStart"/>
            <w:r w:rsidRPr="00B562E4">
              <w:rPr>
                <w:sz w:val="26"/>
              </w:rPr>
              <w:t>с</w:t>
            </w:r>
            <w:proofErr w:type="gramEnd"/>
          </w:p>
        </w:tc>
      </w:tr>
    </w:tbl>
    <w:p w:rsidR="000F484E" w:rsidRPr="00B562E4" w:rsidRDefault="000F484E" w:rsidP="000F484E">
      <w:pPr>
        <w:shd w:val="clear" w:color="000000" w:fill="auto"/>
        <w:rPr>
          <w:sz w:val="4"/>
          <w:szCs w:val="4"/>
        </w:rPr>
      </w:pPr>
    </w:p>
    <w:p w:rsidR="000F484E" w:rsidRPr="00B562E4" w:rsidRDefault="000F484E" w:rsidP="000F484E">
      <w:pPr>
        <w:shd w:val="clear" w:color="000000" w:fill="auto"/>
        <w:rPr>
          <w:sz w:val="4"/>
          <w:szCs w:val="4"/>
        </w:rPr>
      </w:pPr>
    </w:p>
    <w:tbl>
      <w:tblPr>
        <w:tblW w:w="9214" w:type="dxa"/>
        <w:tblInd w:w="178" w:type="dxa"/>
        <w:tblLayout w:type="fixed"/>
        <w:tblLook w:val="0000" w:firstRow="0" w:lastRow="0" w:firstColumn="0" w:lastColumn="0" w:noHBand="0" w:noVBand="0"/>
      </w:tblPr>
      <w:tblGrid>
        <w:gridCol w:w="4678"/>
        <w:gridCol w:w="4536"/>
      </w:tblGrid>
      <w:tr w:rsidR="000F484E" w:rsidRPr="00B562E4" w:rsidTr="000F484E">
        <w:trPr>
          <w:cantSplit/>
        </w:trPr>
        <w:tc>
          <w:tcPr>
            <w:tcW w:w="9214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b/>
                <w:bCs/>
                <w:i/>
                <w:iCs/>
                <w:sz w:val="26"/>
              </w:rPr>
            </w:pPr>
            <w:r w:rsidRPr="00B562E4">
              <w:rPr>
                <w:b/>
                <w:bCs/>
                <w:i/>
                <w:iCs/>
                <w:sz w:val="26"/>
              </w:rPr>
              <w:t>Соотношение между различными единицами</w:t>
            </w:r>
          </w:p>
        </w:tc>
      </w:tr>
      <w:tr w:rsidR="000F484E" w:rsidRPr="00B562E4" w:rsidTr="000F484E">
        <w:tc>
          <w:tcPr>
            <w:tcW w:w="4678" w:type="dxa"/>
            <w:tcBorders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температура</w:t>
            </w:r>
          </w:p>
        </w:tc>
        <w:tc>
          <w:tcPr>
            <w:tcW w:w="4536" w:type="dxa"/>
            <w:tcBorders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0</w:t>
            </w:r>
            <w:proofErr w:type="gramStart"/>
            <w:r w:rsidRPr="00B562E4">
              <w:rPr>
                <w:sz w:val="26"/>
              </w:rPr>
              <w:t xml:space="preserve"> К</w:t>
            </w:r>
            <w:proofErr w:type="gramEnd"/>
            <w:r w:rsidRPr="00B562E4">
              <w:rPr>
                <w:sz w:val="26"/>
              </w:rPr>
              <w:t xml:space="preserve"> = –273 </w:t>
            </w:r>
            <w:r w:rsidRPr="00B562E4">
              <w:rPr>
                <w:sz w:val="26"/>
                <w:szCs w:val="26"/>
              </w:rPr>
              <w:sym w:font="Symbol" w:char="F0B0"/>
            </w:r>
            <w:r w:rsidRPr="00B562E4">
              <w:rPr>
                <w:sz w:val="26"/>
              </w:rPr>
              <w:t>С</w:t>
            </w:r>
          </w:p>
        </w:tc>
      </w:tr>
      <w:tr w:rsidR="000F484E" w:rsidRPr="00B562E4" w:rsidTr="000F484E">
        <w:tc>
          <w:tcPr>
            <w:tcW w:w="4678" w:type="dxa"/>
            <w:tcBorders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атомная единица массы</w:t>
            </w:r>
          </w:p>
        </w:tc>
        <w:tc>
          <w:tcPr>
            <w:tcW w:w="4536" w:type="dxa"/>
            <w:tcBorders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 xml:space="preserve">1 </w:t>
            </w:r>
            <w:proofErr w:type="spellStart"/>
            <w:r w:rsidRPr="00B562E4">
              <w:rPr>
                <w:sz w:val="26"/>
              </w:rPr>
              <w:t>а.е.м</w:t>
            </w:r>
            <w:proofErr w:type="spellEnd"/>
            <w:r w:rsidRPr="00B562E4">
              <w:rPr>
                <w:sz w:val="26"/>
              </w:rPr>
              <w:t>. = 1,66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27</w:t>
            </w:r>
            <w:r w:rsidRPr="00B562E4">
              <w:rPr>
                <w:sz w:val="26"/>
              </w:rPr>
              <w:t xml:space="preserve"> кг</w:t>
            </w:r>
          </w:p>
        </w:tc>
      </w:tr>
      <w:tr w:rsidR="000F484E" w:rsidRPr="00B562E4" w:rsidTr="000F484E">
        <w:tc>
          <w:tcPr>
            <w:tcW w:w="4678" w:type="dxa"/>
            <w:tcBorders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1 атомная единица массы эквивалентна</w:t>
            </w:r>
          </w:p>
        </w:tc>
        <w:tc>
          <w:tcPr>
            <w:tcW w:w="4536" w:type="dxa"/>
            <w:tcBorders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931,5 МэВ</w:t>
            </w:r>
          </w:p>
        </w:tc>
      </w:tr>
      <w:tr w:rsidR="000F484E" w:rsidRPr="00B562E4" w:rsidTr="000F484E">
        <w:tc>
          <w:tcPr>
            <w:tcW w:w="4678" w:type="dxa"/>
            <w:tcBorders>
              <w:left w:val="single" w:sz="4" w:space="0" w:color="auto"/>
              <w:bottom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1 электронвольт</w:t>
            </w:r>
          </w:p>
        </w:tc>
        <w:tc>
          <w:tcPr>
            <w:tcW w:w="4536" w:type="dxa"/>
            <w:tcBorders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1 эВ = 1,6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19</w:t>
            </w:r>
            <w:r w:rsidRPr="00B562E4">
              <w:rPr>
                <w:sz w:val="26"/>
              </w:rPr>
              <w:t xml:space="preserve"> Дж</w:t>
            </w:r>
          </w:p>
        </w:tc>
      </w:tr>
    </w:tbl>
    <w:p w:rsidR="000F484E" w:rsidRPr="00B562E4" w:rsidRDefault="000F484E" w:rsidP="000F484E">
      <w:pPr>
        <w:rPr>
          <w:sz w:val="4"/>
          <w:szCs w:val="4"/>
        </w:rPr>
      </w:pPr>
    </w:p>
    <w:tbl>
      <w:tblPr>
        <w:tblW w:w="9214" w:type="dxa"/>
        <w:tblInd w:w="150" w:type="dxa"/>
        <w:tblLayout w:type="fixed"/>
        <w:tblLook w:val="0000" w:firstRow="0" w:lastRow="0" w:firstColumn="0" w:lastColumn="0" w:noHBand="0" w:noVBand="0"/>
      </w:tblPr>
      <w:tblGrid>
        <w:gridCol w:w="2269"/>
        <w:gridCol w:w="6945"/>
      </w:tblGrid>
      <w:tr w:rsidR="000F484E" w:rsidRPr="00B562E4" w:rsidTr="000F484E">
        <w:tc>
          <w:tcPr>
            <w:tcW w:w="2269" w:type="dxa"/>
            <w:tcBorders>
              <w:top w:val="single" w:sz="4" w:space="0" w:color="auto"/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b/>
                <w:bCs/>
                <w:i/>
                <w:iCs/>
                <w:sz w:val="26"/>
              </w:rPr>
            </w:pPr>
            <w:r w:rsidRPr="00B562E4">
              <w:rPr>
                <w:b/>
                <w:bCs/>
                <w:i/>
                <w:iCs/>
                <w:sz w:val="26"/>
              </w:rPr>
              <w:t>Масса частиц</w:t>
            </w:r>
          </w:p>
        </w:tc>
        <w:tc>
          <w:tcPr>
            <w:tcW w:w="6945" w:type="dxa"/>
            <w:tcBorders>
              <w:top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</w:p>
        </w:tc>
      </w:tr>
      <w:tr w:rsidR="000F484E" w:rsidRPr="00B562E4" w:rsidTr="000F484E">
        <w:trPr>
          <w:cantSplit/>
        </w:trPr>
        <w:tc>
          <w:tcPr>
            <w:tcW w:w="2269" w:type="dxa"/>
            <w:tcBorders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электрона</w:t>
            </w:r>
          </w:p>
        </w:tc>
        <w:tc>
          <w:tcPr>
            <w:tcW w:w="6945" w:type="dxa"/>
            <w:tcBorders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9,1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31</w:t>
            </w:r>
            <w:r w:rsidRPr="00B562E4">
              <w:rPr>
                <w:sz w:val="26"/>
              </w:rPr>
              <w:t xml:space="preserve">кг </w:t>
            </w:r>
            <w:r w:rsidRPr="00B562E4">
              <w:rPr>
                <w:sz w:val="26"/>
                <w:szCs w:val="26"/>
              </w:rPr>
              <w:sym w:font="Symbol" w:char="F0BB"/>
            </w:r>
            <w:r w:rsidRPr="00B562E4">
              <w:rPr>
                <w:sz w:val="26"/>
              </w:rPr>
              <w:t xml:space="preserve"> 5,5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 xml:space="preserve">–4 </w:t>
            </w:r>
            <w:proofErr w:type="spellStart"/>
            <w:r w:rsidRPr="00B562E4">
              <w:rPr>
                <w:sz w:val="26"/>
              </w:rPr>
              <w:t>а.е.</w:t>
            </w:r>
            <w:proofErr w:type="gramStart"/>
            <w:r w:rsidRPr="00B562E4">
              <w:rPr>
                <w:sz w:val="26"/>
              </w:rPr>
              <w:t>м</w:t>
            </w:r>
            <w:proofErr w:type="spellEnd"/>
            <w:proofErr w:type="gramEnd"/>
            <w:r w:rsidRPr="00B562E4">
              <w:rPr>
                <w:sz w:val="26"/>
              </w:rPr>
              <w:t>.</w:t>
            </w:r>
          </w:p>
        </w:tc>
      </w:tr>
      <w:tr w:rsidR="000F484E" w:rsidRPr="00B562E4" w:rsidTr="000F484E">
        <w:trPr>
          <w:cantSplit/>
        </w:trPr>
        <w:tc>
          <w:tcPr>
            <w:tcW w:w="2269" w:type="dxa"/>
            <w:tcBorders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протона</w:t>
            </w:r>
          </w:p>
        </w:tc>
        <w:tc>
          <w:tcPr>
            <w:tcW w:w="6945" w:type="dxa"/>
            <w:tcBorders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1,673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27</w:t>
            </w:r>
            <w:r w:rsidRPr="00B562E4">
              <w:rPr>
                <w:sz w:val="26"/>
                <w:lang w:val="en-US"/>
              </w:rPr>
              <w:t> </w:t>
            </w:r>
            <w:r w:rsidRPr="00B562E4">
              <w:rPr>
                <w:sz w:val="26"/>
              </w:rPr>
              <w:t xml:space="preserve">кг </w:t>
            </w:r>
            <w:r w:rsidRPr="00B562E4">
              <w:rPr>
                <w:sz w:val="26"/>
                <w:szCs w:val="26"/>
              </w:rPr>
              <w:sym w:font="Symbol" w:char="F0BB"/>
            </w:r>
            <w:r w:rsidRPr="00B562E4">
              <w:rPr>
                <w:sz w:val="26"/>
              </w:rPr>
              <w:t xml:space="preserve"> 1,007 </w:t>
            </w:r>
            <w:proofErr w:type="spellStart"/>
            <w:r w:rsidRPr="00B562E4">
              <w:rPr>
                <w:sz w:val="26"/>
              </w:rPr>
              <w:t>а.е.м</w:t>
            </w:r>
            <w:proofErr w:type="spellEnd"/>
            <w:r w:rsidRPr="00B562E4">
              <w:rPr>
                <w:sz w:val="26"/>
              </w:rPr>
              <w:t>.</w:t>
            </w:r>
          </w:p>
        </w:tc>
      </w:tr>
      <w:tr w:rsidR="000F484E" w:rsidRPr="00B562E4" w:rsidTr="000F484E">
        <w:trPr>
          <w:cantSplit/>
        </w:trPr>
        <w:tc>
          <w:tcPr>
            <w:tcW w:w="2269" w:type="dxa"/>
            <w:tcBorders>
              <w:left w:val="single" w:sz="4" w:space="0" w:color="auto"/>
              <w:bottom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нейтрона</w:t>
            </w:r>
          </w:p>
        </w:tc>
        <w:tc>
          <w:tcPr>
            <w:tcW w:w="6945" w:type="dxa"/>
            <w:tcBorders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1,675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27</w:t>
            </w:r>
            <w:r w:rsidRPr="00B562E4">
              <w:rPr>
                <w:sz w:val="26"/>
                <w:lang w:val="en-US"/>
              </w:rPr>
              <w:t> </w:t>
            </w:r>
            <w:r w:rsidRPr="00B562E4">
              <w:rPr>
                <w:sz w:val="26"/>
              </w:rPr>
              <w:t xml:space="preserve">кг </w:t>
            </w:r>
            <w:r w:rsidRPr="00B562E4">
              <w:rPr>
                <w:sz w:val="26"/>
                <w:szCs w:val="26"/>
              </w:rPr>
              <w:sym w:font="Symbol" w:char="F0BB"/>
            </w:r>
            <w:r w:rsidRPr="00B562E4">
              <w:rPr>
                <w:sz w:val="26"/>
              </w:rPr>
              <w:t xml:space="preserve"> 1,008 </w:t>
            </w:r>
            <w:proofErr w:type="spellStart"/>
            <w:r w:rsidRPr="00B562E4">
              <w:rPr>
                <w:sz w:val="26"/>
              </w:rPr>
              <w:t>а.е.м</w:t>
            </w:r>
            <w:proofErr w:type="spellEnd"/>
            <w:r w:rsidRPr="00B562E4">
              <w:rPr>
                <w:sz w:val="26"/>
              </w:rPr>
              <w:t>.</w:t>
            </w:r>
          </w:p>
        </w:tc>
      </w:tr>
    </w:tbl>
    <w:p w:rsidR="000F484E" w:rsidRPr="00B562E4" w:rsidRDefault="000F484E" w:rsidP="000F484E">
      <w:pPr>
        <w:rPr>
          <w:sz w:val="4"/>
          <w:szCs w:val="4"/>
        </w:rPr>
      </w:pPr>
    </w:p>
    <w:p w:rsidR="000F484E" w:rsidRPr="00B562E4" w:rsidRDefault="000F484E" w:rsidP="000F484E">
      <w:pPr>
        <w:rPr>
          <w:sz w:val="4"/>
          <w:szCs w:val="4"/>
        </w:rPr>
      </w:pPr>
    </w:p>
    <w:tbl>
      <w:tblPr>
        <w:tblW w:w="9214" w:type="dxa"/>
        <w:tblInd w:w="150" w:type="dxa"/>
        <w:tblLayout w:type="fixed"/>
        <w:tblLook w:val="0000" w:firstRow="0" w:lastRow="0" w:firstColumn="0" w:lastColumn="0" w:noHBand="0" w:noVBand="0"/>
      </w:tblPr>
      <w:tblGrid>
        <w:gridCol w:w="2269"/>
        <w:gridCol w:w="1984"/>
        <w:gridCol w:w="2524"/>
        <w:gridCol w:w="169"/>
        <w:gridCol w:w="142"/>
        <w:gridCol w:w="2126"/>
      </w:tblGrid>
      <w:tr w:rsidR="000F484E" w:rsidRPr="00B562E4" w:rsidTr="000F484E">
        <w:trPr>
          <w:cantSplit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b/>
                <w:bCs/>
                <w:i/>
                <w:iCs/>
                <w:sz w:val="26"/>
              </w:rPr>
            </w:pPr>
            <w:r w:rsidRPr="00B562E4">
              <w:rPr>
                <w:b/>
                <w:bCs/>
                <w:i/>
                <w:iCs/>
                <w:sz w:val="26"/>
              </w:rPr>
              <w:t>Плотность</w:t>
            </w:r>
          </w:p>
        </w:tc>
        <w:tc>
          <w:tcPr>
            <w:tcW w:w="1984" w:type="dxa"/>
            <w:tcBorders>
              <w:top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</w:p>
        </w:tc>
        <w:tc>
          <w:tcPr>
            <w:tcW w:w="2835" w:type="dxa"/>
            <w:gridSpan w:val="3"/>
            <w:tcBorders>
              <w:top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подсолнечного масла</w:t>
            </w:r>
          </w:p>
        </w:tc>
        <w:tc>
          <w:tcPr>
            <w:tcW w:w="2126" w:type="dxa"/>
            <w:tcBorders>
              <w:top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900 кг/м</w:t>
            </w:r>
            <w:r w:rsidRPr="00B562E4">
              <w:rPr>
                <w:sz w:val="26"/>
                <w:vertAlign w:val="superscript"/>
              </w:rPr>
              <w:t>3</w:t>
            </w:r>
          </w:p>
        </w:tc>
      </w:tr>
      <w:tr w:rsidR="000F484E" w:rsidRPr="00B562E4" w:rsidTr="000F484E">
        <w:trPr>
          <w:cantSplit/>
        </w:trPr>
        <w:tc>
          <w:tcPr>
            <w:tcW w:w="2269" w:type="dxa"/>
            <w:tcBorders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b/>
                <w:bCs/>
                <w:i/>
                <w:iCs/>
                <w:sz w:val="26"/>
              </w:rPr>
            </w:pPr>
            <w:r w:rsidRPr="00B562E4">
              <w:rPr>
                <w:sz w:val="26"/>
              </w:rPr>
              <w:t>воды</w:t>
            </w:r>
          </w:p>
        </w:tc>
        <w:tc>
          <w:tcPr>
            <w:tcW w:w="1984" w:type="dxa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1000 кг/м</w:t>
            </w:r>
            <w:r w:rsidRPr="00B562E4">
              <w:rPr>
                <w:sz w:val="26"/>
                <w:vertAlign w:val="superscript"/>
              </w:rPr>
              <w:t>3</w:t>
            </w:r>
          </w:p>
        </w:tc>
        <w:tc>
          <w:tcPr>
            <w:tcW w:w="2693" w:type="dxa"/>
            <w:gridSpan w:val="2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алюминия</w:t>
            </w:r>
          </w:p>
        </w:tc>
        <w:tc>
          <w:tcPr>
            <w:tcW w:w="2268" w:type="dxa"/>
            <w:gridSpan w:val="2"/>
            <w:tcBorders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2700 кг/м</w:t>
            </w:r>
            <w:r w:rsidRPr="00B562E4">
              <w:rPr>
                <w:sz w:val="26"/>
                <w:vertAlign w:val="superscript"/>
              </w:rPr>
              <w:t>3</w:t>
            </w:r>
          </w:p>
        </w:tc>
      </w:tr>
      <w:tr w:rsidR="000F484E" w:rsidRPr="00B562E4" w:rsidTr="000F484E">
        <w:trPr>
          <w:cantSplit/>
        </w:trPr>
        <w:tc>
          <w:tcPr>
            <w:tcW w:w="2269" w:type="dxa"/>
            <w:tcBorders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древесины (сосна)</w:t>
            </w:r>
          </w:p>
        </w:tc>
        <w:tc>
          <w:tcPr>
            <w:tcW w:w="1984" w:type="dxa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 xml:space="preserve">  400 кг/м</w:t>
            </w:r>
            <w:r w:rsidRPr="00B562E4">
              <w:rPr>
                <w:sz w:val="26"/>
                <w:vertAlign w:val="superscript"/>
              </w:rPr>
              <w:t>3</w:t>
            </w:r>
          </w:p>
        </w:tc>
        <w:tc>
          <w:tcPr>
            <w:tcW w:w="2693" w:type="dxa"/>
            <w:gridSpan w:val="2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железа</w:t>
            </w:r>
          </w:p>
        </w:tc>
        <w:tc>
          <w:tcPr>
            <w:tcW w:w="2268" w:type="dxa"/>
            <w:gridSpan w:val="2"/>
            <w:tcBorders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7800 кг/м</w:t>
            </w:r>
            <w:r w:rsidRPr="00B562E4">
              <w:rPr>
                <w:sz w:val="26"/>
                <w:vertAlign w:val="superscript"/>
              </w:rPr>
              <w:t>3</w:t>
            </w:r>
          </w:p>
        </w:tc>
      </w:tr>
      <w:tr w:rsidR="000F484E" w:rsidRPr="00B562E4" w:rsidTr="000F484E">
        <w:trPr>
          <w:cantSplit/>
        </w:trPr>
        <w:tc>
          <w:tcPr>
            <w:tcW w:w="2269" w:type="dxa"/>
            <w:tcBorders>
              <w:left w:val="single" w:sz="4" w:space="0" w:color="auto"/>
              <w:bottom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керосина</w:t>
            </w: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 xml:space="preserve">  800 кг/м</w:t>
            </w:r>
            <w:r w:rsidRPr="00B562E4">
              <w:rPr>
                <w:sz w:val="26"/>
                <w:vertAlign w:val="superscript"/>
              </w:rPr>
              <w:t>3</w:t>
            </w:r>
          </w:p>
        </w:tc>
        <w:tc>
          <w:tcPr>
            <w:tcW w:w="2524" w:type="dxa"/>
            <w:tcBorders>
              <w:bottom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ртути</w:t>
            </w:r>
          </w:p>
        </w:tc>
        <w:tc>
          <w:tcPr>
            <w:tcW w:w="2437" w:type="dxa"/>
            <w:gridSpan w:val="3"/>
            <w:tcBorders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13 600 кг/м</w:t>
            </w:r>
            <w:r w:rsidRPr="00B562E4">
              <w:rPr>
                <w:sz w:val="26"/>
                <w:vertAlign w:val="superscript"/>
              </w:rPr>
              <w:t>3</w:t>
            </w:r>
          </w:p>
        </w:tc>
      </w:tr>
    </w:tbl>
    <w:p w:rsidR="000F484E" w:rsidRPr="00B562E4" w:rsidRDefault="000F484E" w:rsidP="000F484E">
      <w:pPr>
        <w:shd w:val="clear" w:color="000000" w:fill="auto"/>
        <w:rPr>
          <w:sz w:val="2"/>
          <w:szCs w:val="2"/>
        </w:rPr>
      </w:pPr>
    </w:p>
    <w:p w:rsidR="000F484E" w:rsidRPr="00B562E4" w:rsidRDefault="000F484E" w:rsidP="000F484E">
      <w:pPr>
        <w:shd w:val="clear" w:color="000000" w:fill="auto"/>
        <w:rPr>
          <w:sz w:val="2"/>
          <w:szCs w:val="2"/>
        </w:rPr>
      </w:pPr>
    </w:p>
    <w:tbl>
      <w:tblPr>
        <w:tblW w:w="9214" w:type="dxa"/>
        <w:tblInd w:w="178" w:type="dxa"/>
        <w:tblLayout w:type="fixed"/>
        <w:tblLook w:val="0000" w:firstRow="0" w:lastRow="0" w:firstColumn="0" w:lastColumn="0" w:noHBand="0" w:noVBand="0"/>
      </w:tblPr>
      <w:tblGrid>
        <w:gridCol w:w="849"/>
        <w:gridCol w:w="142"/>
        <w:gridCol w:w="992"/>
        <w:gridCol w:w="1135"/>
        <w:gridCol w:w="850"/>
        <w:gridCol w:w="1276"/>
        <w:gridCol w:w="283"/>
        <w:gridCol w:w="1135"/>
        <w:gridCol w:w="736"/>
        <w:gridCol w:w="1816"/>
      </w:tblGrid>
      <w:tr w:rsidR="000F484E" w:rsidRPr="00B562E4" w:rsidTr="000F484E">
        <w:trPr>
          <w:cantSplit/>
        </w:trPr>
        <w:tc>
          <w:tcPr>
            <w:tcW w:w="3968" w:type="dxa"/>
            <w:gridSpan w:val="5"/>
            <w:tcBorders>
              <w:top w:val="single" w:sz="4" w:space="0" w:color="auto"/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b/>
                <w:bCs/>
                <w:i/>
                <w:iCs/>
                <w:sz w:val="26"/>
              </w:rPr>
            </w:pPr>
            <w:r w:rsidRPr="00B562E4">
              <w:rPr>
                <w:b/>
                <w:bCs/>
                <w:i/>
                <w:iCs/>
                <w:sz w:val="26"/>
              </w:rPr>
              <w:t>Удельная</w:t>
            </w:r>
            <w:r w:rsidRPr="00B562E4">
              <w:rPr>
                <w:sz w:val="26"/>
              </w:rPr>
              <w:t xml:space="preserve"> </w:t>
            </w:r>
            <w:r w:rsidRPr="00B562E4">
              <w:rPr>
                <w:b/>
                <w:bCs/>
                <w:i/>
                <w:iCs/>
                <w:sz w:val="26"/>
              </w:rPr>
              <w:t>теплоёмкость</w:t>
            </w:r>
          </w:p>
        </w:tc>
        <w:tc>
          <w:tcPr>
            <w:tcW w:w="5246" w:type="dxa"/>
            <w:gridSpan w:val="5"/>
            <w:tcBorders>
              <w:top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</w:p>
        </w:tc>
      </w:tr>
      <w:tr w:rsidR="000F484E" w:rsidRPr="00B562E4" w:rsidTr="000F484E">
        <w:trPr>
          <w:cantSplit/>
        </w:trPr>
        <w:tc>
          <w:tcPr>
            <w:tcW w:w="849" w:type="dxa"/>
            <w:tcBorders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воды</w:t>
            </w:r>
          </w:p>
        </w:tc>
        <w:tc>
          <w:tcPr>
            <w:tcW w:w="1134" w:type="dxa"/>
            <w:gridSpan w:val="2"/>
          </w:tcPr>
          <w:p w:rsidR="000F484E" w:rsidRPr="00B562E4" w:rsidRDefault="000F484E" w:rsidP="000F484E">
            <w:pPr>
              <w:shd w:val="clear" w:color="000000" w:fill="auto"/>
              <w:jc w:val="right"/>
              <w:rPr>
                <w:sz w:val="26"/>
              </w:rPr>
            </w:pPr>
            <w:r w:rsidRPr="00B562E4">
              <w:rPr>
                <w:sz w:val="26"/>
              </w:rPr>
              <w:t>4,2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3</w:t>
            </w:r>
            <w:r w:rsidRPr="00B562E4">
              <w:rPr>
                <w:sz w:val="26"/>
              </w:rPr>
              <w:t xml:space="preserve"> </w:t>
            </w:r>
          </w:p>
        </w:tc>
        <w:tc>
          <w:tcPr>
            <w:tcW w:w="3261" w:type="dxa"/>
            <w:gridSpan w:val="3"/>
          </w:tcPr>
          <w:p w:rsidR="000F484E" w:rsidRPr="00B562E4" w:rsidRDefault="000F484E" w:rsidP="000F484E">
            <w:pPr>
              <w:shd w:val="clear" w:color="000000" w:fill="auto"/>
              <w:ind w:hanging="108"/>
              <w:rPr>
                <w:sz w:val="26"/>
              </w:rPr>
            </w:pPr>
            <w:proofErr w:type="gramStart"/>
            <w:r w:rsidRPr="00B562E4">
              <w:rPr>
                <w:sz w:val="26"/>
              </w:rPr>
              <w:t>Дж</w:t>
            </w:r>
            <w:proofErr w:type="gramEnd"/>
            <w:r w:rsidRPr="00B562E4">
              <w:rPr>
                <w:sz w:val="26"/>
              </w:rPr>
              <w:t>/(кг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К)</w:t>
            </w:r>
          </w:p>
        </w:tc>
        <w:tc>
          <w:tcPr>
            <w:tcW w:w="1418" w:type="dxa"/>
            <w:gridSpan w:val="2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алюминия</w:t>
            </w:r>
          </w:p>
        </w:tc>
        <w:tc>
          <w:tcPr>
            <w:tcW w:w="736" w:type="dxa"/>
          </w:tcPr>
          <w:p w:rsidR="000F484E" w:rsidRPr="00B562E4" w:rsidRDefault="000F484E" w:rsidP="000F484E">
            <w:pPr>
              <w:shd w:val="clear" w:color="000000" w:fill="auto"/>
              <w:jc w:val="right"/>
              <w:rPr>
                <w:sz w:val="26"/>
              </w:rPr>
            </w:pPr>
            <w:r w:rsidRPr="00B562E4">
              <w:rPr>
                <w:sz w:val="26"/>
              </w:rPr>
              <w:t>900</w:t>
            </w:r>
          </w:p>
        </w:tc>
        <w:tc>
          <w:tcPr>
            <w:tcW w:w="1816" w:type="dxa"/>
            <w:tcBorders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ind w:hanging="134"/>
              <w:rPr>
                <w:sz w:val="26"/>
              </w:rPr>
            </w:pPr>
            <w:proofErr w:type="gramStart"/>
            <w:r w:rsidRPr="00B562E4">
              <w:rPr>
                <w:sz w:val="26"/>
              </w:rPr>
              <w:t>Дж</w:t>
            </w:r>
            <w:proofErr w:type="gramEnd"/>
            <w:r w:rsidRPr="00B562E4">
              <w:rPr>
                <w:sz w:val="26"/>
              </w:rPr>
              <w:t>/(кг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К)</w:t>
            </w:r>
          </w:p>
        </w:tc>
      </w:tr>
      <w:tr w:rsidR="000F484E" w:rsidRPr="00B562E4" w:rsidTr="000F484E">
        <w:trPr>
          <w:cantSplit/>
        </w:trPr>
        <w:tc>
          <w:tcPr>
            <w:tcW w:w="849" w:type="dxa"/>
            <w:tcBorders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льда</w:t>
            </w:r>
          </w:p>
        </w:tc>
        <w:tc>
          <w:tcPr>
            <w:tcW w:w="1134" w:type="dxa"/>
            <w:gridSpan w:val="2"/>
          </w:tcPr>
          <w:p w:rsidR="000F484E" w:rsidRPr="00B562E4" w:rsidRDefault="000F484E" w:rsidP="000F484E">
            <w:pPr>
              <w:shd w:val="clear" w:color="000000" w:fill="auto"/>
              <w:jc w:val="right"/>
              <w:rPr>
                <w:sz w:val="26"/>
              </w:rPr>
            </w:pPr>
            <w:r w:rsidRPr="00B562E4">
              <w:rPr>
                <w:sz w:val="26"/>
              </w:rPr>
              <w:t>2,1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3</w:t>
            </w:r>
          </w:p>
        </w:tc>
        <w:tc>
          <w:tcPr>
            <w:tcW w:w="3261" w:type="dxa"/>
            <w:gridSpan w:val="3"/>
          </w:tcPr>
          <w:p w:rsidR="000F484E" w:rsidRPr="00B562E4" w:rsidRDefault="000F484E" w:rsidP="000F484E">
            <w:pPr>
              <w:shd w:val="clear" w:color="000000" w:fill="auto"/>
              <w:ind w:hanging="108"/>
              <w:rPr>
                <w:sz w:val="26"/>
              </w:rPr>
            </w:pPr>
            <w:proofErr w:type="gramStart"/>
            <w:r w:rsidRPr="00B562E4">
              <w:rPr>
                <w:sz w:val="26"/>
              </w:rPr>
              <w:t>Дж</w:t>
            </w:r>
            <w:proofErr w:type="gramEnd"/>
            <w:r w:rsidRPr="00B562E4">
              <w:rPr>
                <w:sz w:val="26"/>
              </w:rPr>
              <w:t>/(кг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К)</w:t>
            </w:r>
          </w:p>
        </w:tc>
        <w:tc>
          <w:tcPr>
            <w:tcW w:w="1418" w:type="dxa"/>
            <w:gridSpan w:val="2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меди</w:t>
            </w:r>
          </w:p>
        </w:tc>
        <w:tc>
          <w:tcPr>
            <w:tcW w:w="736" w:type="dxa"/>
          </w:tcPr>
          <w:p w:rsidR="000F484E" w:rsidRPr="00B562E4" w:rsidRDefault="000F484E" w:rsidP="000F484E">
            <w:pPr>
              <w:shd w:val="clear" w:color="000000" w:fill="auto"/>
              <w:jc w:val="right"/>
              <w:rPr>
                <w:sz w:val="26"/>
              </w:rPr>
            </w:pPr>
            <w:r w:rsidRPr="00B562E4">
              <w:rPr>
                <w:sz w:val="26"/>
              </w:rPr>
              <w:t>380</w:t>
            </w:r>
          </w:p>
        </w:tc>
        <w:tc>
          <w:tcPr>
            <w:tcW w:w="1816" w:type="dxa"/>
            <w:tcBorders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ind w:hanging="134"/>
              <w:rPr>
                <w:sz w:val="26"/>
              </w:rPr>
            </w:pPr>
            <w:proofErr w:type="gramStart"/>
            <w:r w:rsidRPr="00B562E4">
              <w:rPr>
                <w:sz w:val="26"/>
              </w:rPr>
              <w:t>Дж</w:t>
            </w:r>
            <w:proofErr w:type="gramEnd"/>
            <w:r w:rsidRPr="00B562E4">
              <w:rPr>
                <w:sz w:val="26"/>
              </w:rPr>
              <w:t>/(кг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К)</w:t>
            </w:r>
          </w:p>
        </w:tc>
      </w:tr>
      <w:tr w:rsidR="000F484E" w:rsidRPr="00B562E4" w:rsidTr="000F484E">
        <w:trPr>
          <w:cantSplit/>
        </w:trPr>
        <w:tc>
          <w:tcPr>
            <w:tcW w:w="991" w:type="dxa"/>
            <w:gridSpan w:val="2"/>
            <w:tcBorders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железа</w:t>
            </w:r>
          </w:p>
        </w:tc>
        <w:tc>
          <w:tcPr>
            <w:tcW w:w="992" w:type="dxa"/>
          </w:tcPr>
          <w:p w:rsidR="000F484E" w:rsidRPr="00B562E4" w:rsidRDefault="000F484E" w:rsidP="000F484E">
            <w:pPr>
              <w:shd w:val="clear" w:color="000000" w:fill="auto"/>
              <w:jc w:val="right"/>
              <w:rPr>
                <w:sz w:val="26"/>
              </w:rPr>
            </w:pPr>
            <w:r w:rsidRPr="00B562E4">
              <w:rPr>
                <w:sz w:val="26"/>
              </w:rPr>
              <w:t>460 </w:t>
            </w:r>
          </w:p>
        </w:tc>
        <w:tc>
          <w:tcPr>
            <w:tcW w:w="3261" w:type="dxa"/>
            <w:gridSpan w:val="3"/>
          </w:tcPr>
          <w:p w:rsidR="000F484E" w:rsidRPr="00B562E4" w:rsidRDefault="000F484E" w:rsidP="000F484E">
            <w:pPr>
              <w:shd w:val="clear" w:color="000000" w:fill="auto"/>
              <w:ind w:hanging="108"/>
              <w:rPr>
                <w:sz w:val="26"/>
              </w:rPr>
            </w:pPr>
            <w:proofErr w:type="gramStart"/>
            <w:r w:rsidRPr="00B562E4">
              <w:rPr>
                <w:sz w:val="26"/>
              </w:rPr>
              <w:t>Дж</w:t>
            </w:r>
            <w:proofErr w:type="gramEnd"/>
            <w:r w:rsidRPr="00B562E4">
              <w:rPr>
                <w:sz w:val="26"/>
              </w:rPr>
              <w:t>/(кг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К)</w:t>
            </w:r>
          </w:p>
        </w:tc>
        <w:tc>
          <w:tcPr>
            <w:tcW w:w="1418" w:type="dxa"/>
            <w:gridSpan w:val="2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чугуна</w:t>
            </w:r>
          </w:p>
        </w:tc>
        <w:tc>
          <w:tcPr>
            <w:tcW w:w="736" w:type="dxa"/>
          </w:tcPr>
          <w:p w:rsidR="000F484E" w:rsidRPr="00B562E4" w:rsidRDefault="000F484E" w:rsidP="000F484E">
            <w:pPr>
              <w:shd w:val="clear" w:color="000000" w:fill="auto"/>
              <w:jc w:val="right"/>
              <w:rPr>
                <w:sz w:val="26"/>
              </w:rPr>
            </w:pPr>
            <w:r w:rsidRPr="00B562E4">
              <w:rPr>
                <w:sz w:val="26"/>
              </w:rPr>
              <w:t>500</w:t>
            </w:r>
          </w:p>
        </w:tc>
        <w:tc>
          <w:tcPr>
            <w:tcW w:w="1816" w:type="dxa"/>
            <w:tcBorders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ind w:hanging="134"/>
              <w:rPr>
                <w:sz w:val="26"/>
              </w:rPr>
            </w:pPr>
            <w:proofErr w:type="gramStart"/>
            <w:r w:rsidRPr="00B562E4">
              <w:rPr>
                <w:sz w:val="26"/>
              </w:rPr>
              <w:t>Дж</w:t>
            </w:r>
            <w:proofErr w:type="gramEnd"/>
            <w:r w:rsidRPr="00B562E4">
              <w:rPr>
                <w:sz w:val="26"/>
              </w:rPr>
              <w:t>/(кг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К)</w:t>
            </w:r>
          </w:p>
        </w:tc>
      </w:tr>
      <w:tr w:rsidR="000F484E" w:rsidRPr="00B562E4" w:rsidTr="000F484E">
        <w:trPr>
          <w:cantSplit/>
        </w:trPr>
        <w:tc>
          <w:tcPr>
            <w:tcW w:w="991" w:type="dxa"/>
            <w:gridSpan w:val="2"/>
            <w:tcBorders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свинца</w:t>
            </w:r>
          </w:p>
        </w:tc>
        <w:tc>
          <w:tcPr>
            <w:tcW w:w="992" w:type="dxa"/>
          </w:tcPr>
          <w:p w:rsidR="000F484E" w:rsidRPr="00B562E4" w:rsidRDefault="000F484E" w:rsidP="000F484E">
            <w:pPr>
              <w:shd w:val="clear" w:color="000000" w:fill="auto"/>
              <w:jc w:val="center"/>
              <w:rPr>
                <w:sz w:val="26"/>
              </w:rPr>
            </w:pPr>
            <w:r w:rsidRPr="00B562E4">
              <w:rPr>
                <w:sz w:val="26"/>
              </w:rPr>
              <w:t xml:space="preserve">   130</w:t>
            </w:r>
          </w:p>
        </w:tc>
        <w:tc>
          <w:tcPr>
            <w:tcW w:w="3261" w:type="dxa"/>
            <w:gridSpan w:val="3"/>
          </w:tcPr>
          <w:p w:rsidR="000F484E" w:rsidRPr="00B562E4" w:rsidRDefault="000F484E" w:rsidP="000F484E">
            <w:pPr>
              <w:shd w:val="clear" w:color="000000" w:fill="auto"/>
              <w:ind w:hanging="108"/>
              <w:rPr>
                <w:sz w:val="26"/>
              </w:rPr>
            </w:pPr>
            <w:proofErr w:type="gramStart"/>
            <w:r w:rsidRPr="00B562E4">
              <w:rPr>
                <w:sz w:val="26"/>
              </w:rPr>
              <w:t>Дж</w:t>
            </w:r>
            <w:proofErr w:type="gramEnd"/>
            <w:r w:rsidRPr="00B562E4">
              <w:rPr>
                <w:sz w:val="26"/>
              </w:rPr>
              <w:t>/(кг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К)</w:t>
            </w:r>
          </w:p>
        </w:tc>
        <w:tc>
          <w:tcPr>
            <w:tcW w:w="1418" w:type="dxa"/>
            <w:gridSpan w:val="2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</w:p>
        </w:tc>
        <w:tc>
          <w:tcPr>
            <w:tcW w:w="2552" w:type="dxa"/>
            <w:gridSpan w:val="2"/>
            <w:tcBorders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</w:p>
        </w:tc>
      </w:tr>
      <w:tr w:rsidR="000F484E" w:rsidRPr="00B562E4" w:rsidTr="000F484E">
        <w:trPr>
          <w:cantSplit/>
        </w:trPr>
        <w:tc>
          <w:tcPr>
            <w:tcW w:w="991" w:type="dxa"/>
            <w:gridSpan w:val="2"/>
            <w:tcBorders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4"/>
              </w:rPr>
            </w:pPr>
          </w:p>
        </w:tc>
        <w:tc>
          <w:tcPr>
            <w:tcW w:w="2127" w:type="dxa"/>
            <w:gridSpan w:val="2"/>
          </w:tcPr>
          <w:p w:rsidR="000F484E" w:rsidRPr="00B562E4" w:rsidRDefault="000F484E" w:rsidP="000F484E">
            <w:pPr>
              <w:shd w:val="clear" w:color="000000" w:fill="auto"/>
              <w:rPr>
                <w:sz w:val="4"/>
              </w:rPr>
            </w:pPr>
          </w:p>
        </w:tc>
        <w:tc>
          <w:tcPr>
            <w:tcW w:w="2126" w:type="dxa"/>
            <w:gridSpan w:val="2"/>
          </w:tcPr>
          <w:p w:rsidR="000F484E" w:rsidRPr="00B562E4" w:rsidRDefault="000F484E" w:rsidP="000F484E">
            <w:pPr>
              <w:shd w:val="clear" w:color="000000" w:fill="auto"/>
              <w:rPr>
                <w:sz w:val="4"/>
              </w:rPr>
            </w:pPr>
          </w:p>
        </w:tc>
        <w:tc>
          <w:tcPr>
            <w:tcW w:w="1418" w:type="dxa"/>
            <w:gridSpan w:val="2"/>
          </w:tcPr>
          <w:p w:rsidR="000F484E" w:rsidRPr="00B562E4" w:rsidRDefault="000F484E" w:rsidP="000F484E">
            <w:pPr>
              <w:shd w:val="clear" w:color="000000" w:fill="auto"/>
              <w:rPr>
                <w:sz w:val="4"/>
              </w:rPr>
            </w:pPr>
          </w:p>
        </w:tc>
        <w:tc>
          <w:tcPr>
            <w:tcW w:w="2552" w:type="dxa"/>
            <w:gridSpan w:val="2"/>
            <w:tcBorders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4"/>
              </w:rPr>
            </w:pPr>
          </w:p>
        </w:tc>
      </w:tr>
      <w:tr w:rsidR="000F484E" w:rsidRPr="00B562E4" w:rsidTr="000F484E">
        <w:trPr>
          <w:cantSplit/>
        </w:trPr>
        <w:tc>
          <w:tcPr>
            <w:tcW w:w="5527" w:type="dxa"/>
            <w:gridSpan w:val="7"/>
            <w:tcBorders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b/>
                <w:bCs/>
                <w:i/>
                <w:iCs/>
                <w:sz w:val="26"/>
              </w:rPr>
              <w:t>Удельная</w:t>
            </w:r>
            <w:r w:rsidRPr="00B562E4">
              <w:rPr>
                <w:sz w:val="26"/>
              </w:rPr>
              <w:t xml:space="preserve"> </w:t>
            </w:r>
            <w:r w:rsidRPr="00B562E4">
              <w:rPr>
                <w:b/>
                <w:bCs/>
                <w:i/>
                <w:iCs/>
                <w:sz w:val="26"/>
              </w:rPr>
              <w:t>теплота</w:t>
            </w:r>
          </w:p>
        </w:tc>
        <w:tc>
          <w:tcPr>
            <w:tcW w:w="3687" w:type="dxa"/>
            <w:gridSpan w:val="3"/>
            <w:tcBorders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</w:p>
        </w:tc>
      </w:tr>
      <w:tr w:rsidR="000F484E" w:rsidRPr="00B562E4" w:rsidTr="000F484E">
        <w:trPr>
          <w:cantSplit/>
        </w:trPr>
        <w:tc>
          <w:tcPr>
            <w:tcW w:w="3118" w:type="dxa"/>
            <w:gridSpan w:val="4"/>
            <w:tcBorders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парообразования воды</w:t>
            </w:r>
          </w:p>
        </w:tc>
        <w:tc>
          <w:tcPr>
            <w:tcW w:w="6096" w:type="dxa"/>
            <w:gridSpan w:val="6"/>
            <w:tcBorders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2,3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6</w:t>
            </w:r>
            <w:r w:rsidRPr="00B562E4">
              <w:rPr>
                <w:sz w:val="26"/>
              </w:rPr>
              <w:t> Дж/кг</w:t>
            </w:r>
          </w:p>
        </w:tc>
      </w:tr>
      <w:tr w:rsidR="000F484E" w:rsidRPr="00B562E4" w:rsidTr="000F484E">
        <w:trPr>
          <w:cantSplit/>
        </w:trPr>
        <w:tc>
          <w:tcPr>
            <w:tcW w:w="3118" w:type="dxa"/>
            <w:gridSpan w:val="4"/>
            <w:tcBorders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плавления свинца</w:t>
            </w:r>
          </w:p>
        </w:tc>
        <w:tc>
          <w:tcPr>
            <w:tcW w:w="6096" w:type="dxa"/>
            <w:gridSpan w:val="6"/>
            <w:tcBorders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2,5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4</w:t>
            </w:r>
            <w:r w:rsidRPr="00B562E4">
              <w:rPr>
                <w:sz w:val="26"/>
              </w:rPr>
              <w:t xml:space="preserve"> Дж/кг </w:t>
            </w:r>
          </w:p>
        </w:tc>
      </w:tr>
      <w:tr w:rsidR="000F484E" w:rsidRPr="00B562E4" w:rsidTr="000F484E">
        <w:trPr>
          <w:cantSplit/>
        </w:trPr>
        <w:tc>
          <w:tcPr>
            <w:tcW w:w="3118" w:type="dxa"/>
            <w:gridSpan w:val="4"/>
            <w:tcBorders>
              <w:left w:val="single" w:sz="4" w:space="0" w:color="auto"/>
              <w:bottom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плавления льда</w:t>
            </w:r>
          </w:p>
        </w:tc>
        <w:tc>
          <w:tcPr>
            <w:tcW w:w="6096" w:type="dxa"/>
            <w:gridSpan w:val="6"/>
            <w:tcBorders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3,3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5</w:t>
            </w:r>
            <w:r w:rsidRPr="00B562E4">
              <w:rPr>
                <w:sz w:val="26"/>
              </w:rPr>
              <w:t xml:space="preserve"> Дж/кг </w:t>
            </w:r>
          </w:p>
        </w:tc>
      </w:tr>
    </w:tbl>
    <w:p w:rsidR="000F484E" w:rsidRPr="00B562E4" w:rsidRDefault="000F484E" w:rsidP="000F484E">
      <w:pPr>
        <w:rPr>
          <w:sz w:val="4"/>
          <w:szCs w:val="4"/>
        </w:rPr>
      </w:pPr>
    </w:p>
    <w:p w:rsidR="0060766C" w:rsidRPr="00B562E4" w:rsidRDefault="0060766C" w:rsidP="000F484E">
      <w:pPr>
        <w:rPr>
          <w:sz w:val="4"/>
          <w:szCs w:val="4"/>
        </w:rPr>
      </w:pPr>
    </w:p>
    <w:tbl>
      <w:tblPr>
        <w:tblW w:w="9214" w:type="dxa"/>
        <w:tblInd w:w="178" w:type="dxa"/>
        <w:tblLayout w:type="fixed"/>
        <w:tblLook w:val="0000" w:firstRow="0" w:lastRow="0" w:firstColumn="0" w:lastColumn="0" w:noHBand="0" w:noVBand="0"/>
      </w:tblPr>
      <w:tblGrid>
        <w:gridCol w:w="9214"/>
      </w:tblGrid>
      <w:tr w:rsidR="000F484E" w:rsidRPr="00B562E4" w:rsidTr="000F484E">
        <w:trPr>
          <w:cantSplit/>
        </w:trPr>
        <w:tc>
          <w:tcPr>
            <w:tcW w:w="9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spacing w:before="40"/>
              <w:rPr>
                <w:sz w:val="26"/>
              </w:rPr>
            </w:pPr>
            <w:r w:rsidRPr="00B562E4">
              <w:rPr>
                <w:b/>
                <w:i/>
                <w:sz w:val="26"/>
              </w:rPr>
              <w:lastRenderedPageBreak/>
              <w:t>Нормальные условия:</w:t>
            </w:r>
            <w:r w:rsidRPr="00B562E4">
              <w:rPr>
                <w:sz w:val="26"/>
              </w:rPr>
              <w:t xml:space="preserve">     давление – 10</w:t>
            </w:r>
            <w:r w:rsidRPr="00B562E4">
              <w:rPr>
                <w:sz w:val="26"/>
                <w:vertAlign w:val="superscript"/>
              </w:rPr>
              <w:t>5</w:t>
            </w:r>
            <w:r w:rsidRPr="00B562E4">
              <w:rPr>
                <w:sz w:val="26"/>
              </w:rPr>
              <w:t xml:space="preserve"> Па,  температура – 0</w:t>
            </w:r>
            <w:proofErr w:type="gramStart"/>
            <w:r w:rsidRPr="00B562E4">
              <w:rPr>
                <w:sz w:val="26"/>
              </w:rPr>
              <w:t xml:space="preserve"> </w:t>
            </w:r>
            <w:r w:rsidRPr="00B562E4">
              <w:rPr>
                <w:sz w:val="26"/>
                <w:szCs w:val="26"/>
              </w:rPr>
              <w:sym w:font="Symbol" w:char="F0B0"/>
            </w:r>
            <w:r w:rsidRPr="00B562E4">
              <w:rPr>
                <w:sz w:val="26"/>
              </w:rPr>
              <w:t>С</w:t>
            </w:r>
            <w:proofErr w:type="gramEnd"/>
          </w:p>
        </w:tc>
      </w:tr>
    </w:tbl>
    <w:p w:rsidR="000F484E" w:rsidRPr="00B562E4" w:rsidRDefault="000F484E" w:rsidP="000F484E">
      <w:pPr>
        <w:shd w:val="clear" w:color="000000" w:fill="auto"/>
        <w:rPr>
          <w:sz w:val="4"/>
          <w:szCs w:val="4"/>
        </w:rPr>
      </w:pPr>
    </w:p>
    <w:tbl>
      <w:tblPr>
        <w:tblW w:w="9214" w:type="dxa"/>
        <w:tblInd w:w="192" w:type="dxa"/>
        <w:tblLayout w:type="fixed"/>
        <w:tblLook w:val="0000" w:firstRow="0" w:lastRow="0" w:firstColumn="0" w:lastColumn="0" w:noHBand="0" w:noVBand="0"/>
      </w:tblPr>
      <w:tblGrid>
        <w:gridCol w:w="1560"/>
        <w:gridCol w:w="469"/>
        <w:gridCol w:w="284"/>
        <w:gridCol w:w="239"/>
        <w:gridCol w:w="1701"/>
        <w:gridCol w:w="142"/>
        <w:gridCol w:w="142"/>
        <w:gridCol w:w="2047"/>
        <w:gridCol w:w="221"/>
        <w:gridCol w:w="63"/>
        <w:gridCol w:w="1031"/>
        <w:gridCol w:w="1315"/>
      </w:tblGrid>
      <w:tr w:rsidR="000F484E" w:rsidRPr="00B562E4" w:rsidTr="000F484E">
        <w:tc>
          <w:tcPr>
            <w:tcW w:w="2313" w:type="dxa"/>
            <w:gridSpan w:val="3"/>
            <w:tcBorders>
              <w:top w:val="single" w:sz="4" w:space="0" w:color="auto"/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b/>
                <w:bCs/>
                <w:i/>
                <w:iCs/>
                <w:sz w:val="26"/>
              </w:rPr>
            </w:pPr>
            <w:r w:rsidRPr="00B562E4">
              <w:rPr>
                <w:b/>
                <w:bCs/>
                <w:i/>
                <w:iCs/>
                <w:sz w:val="26"/>
              </w:rPr>
              <w:t xml:space="preserve">Молярная </w:t>
            </w:r>
            <w:proofErr w:type="spellStart"/>
            <w:r w:rsidRPr="00B562E4">
              <w:rPr>
                <w:b/>
                <w:bCs/>
                <w:i/>
                <w:iCs/>
                <w:sz w:val="26"/>
              </w:rPr>
              <w:t>ма</w:t>
            </w:r>
            <w:proofErr w:type="spellEnd"/>
            <w:proofErr w:type="gramStart"/>
            <w:r w:rsidRPr="00B562E4">
              <w:rPr>
                <w:b/>
                <w:bCs/>
                <w:i/>
                <w:iCs/>
                <w:sz w:val="26"/>
                <w:lang w:val="en-US"/>
              </w:rPr>
              <w:t>c</w:t>
            </w:r>
            <w:proofErr w:type="spellStart"/>
            <w:proofErr w:type="gramEnd"/>
            <w:r w:rsidRPr="00B562E4">
              <w:rPr>
                <w:b/>
                <w:bCs/>
                <w:i/>
                <w:iCs/>
                <w:sz w:val="26"/>
              </w:rPr>
              <w:t>са</w:t>
            </w:r>
            <w:proofErr w:type="spellEnd"/>
          </w:p>
        </w:tc>
        <w:tc>
          <w:tcPr>
            <w:tcW w:w="2224" w:type="dxa"/>
            <w:gridSpan w:val="4"/>
            <w:tcBorders>
              <w:top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</w:p>
        </w:tc>
        <w:tc>
          <w:tcPr>
            <w:tcW w:w="2331" w:type="dxa"/>
            <w:gridSpan w:val="3"/>
            <w:tcBorders>
              <w:top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</w:p>
        </w:tc>
        <w:tc>
          <w:tcPr>
            <w:tcW w:w="2346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</w:p>
        </w:tc>
      </w:tr>
      <w:tr w:rsidR="000F484E" w:rsidRPr="00B562E4" w:rsidTr="000F484E">
        <w:trPr>
          <w:cantSplit/>
        </w:trPr>
        <w:tc>
          <w:tcPr>
            <w:tcW w:w="1560" w:type="dxa"/>
            <w:tcBorders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азота</w:t>
            </w:r>
          </w:p>
        </w:tc>
        <w:tc>
          <w:tcPr>
            <w:tcW w:w="992" w:type="dxa"/>
            <w:gridSpan w:val="3"/>
          </w:tcPr>
          <w:p w:rsidR="000F484E" w:rsidRPr="00B562E4" w:rsidRDefault="000F484E" w:rsidP="000F484E">
            <w:pPr>
              <w:shd w:val="clear" w:color="000000" w:fill="auto"/>
              <w:jc w:val="right"/>
              <w:rPr>
                <w:sz w:val="26"/>
              </w:rPr>
            </w:pPr>
            <w:r w:rsidRPr="00B562E4">
              <w:rPr>
                <w:sz w:val="26"/>
              </w:rPr>
              <w:t>28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3</w:t>
            </w:r>
            <w:r w:rsidRPr="00B562E4">
              <w:rPr>
                <w:sz w:val="26"/>
              </w:rPr>
              <w:t xml:space="preserve"> </w:t>
            </w:r>
          </w:p>
        </w:tc>
        <w:tc>
          <w:tcPr>
            <w:tcW w:w="1843" w:type="dxa"/>
            <w:gridSpan w:val="2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proofErr w:type="gramStart"/>
            <w:r w:rsidRPr="00B562E4">
              <w:rPr>
                <w:sz w:val="26"/>
              </w:rPr>
              <w:t>кг</w:t>
            </w:r>
            <w:proofErr w:type="gramEnd"/>
            <w:r w:rsidRPr="00B562E4">
              <w:rPr>
                <w:sz w:val="26"/>
              </w:rPr>
              <w:t>/моль</w:t>
            </w:r>
          </w:p>
        </w:tc>
        <w:tc>
          <w:tcPr>
            <w:tcW w:w="2410" w:type="dxa"/>
            <w:gridSpan w:val="3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 xml:space="preserve">   гелия</w:t>
            </w:r>
          </w:p>
        </w:tc>
        <w:tc>
          <w:tcPr>
            <w:tcW w:w="1094" w:type="dxa"/>
            <w:gridSpan w:val="2"/>
          </w:tcPr>
          <w:p w:rsidR="000F484E" w:rsidRPr="00B562E4" w:rsidRDefault="000F484E" w:rsidP="000F484E">
            <w:pPr>
              <w:shd w:val="clear" w:color="000000" w:fill="auto"/>
              <w:jc w:val="right"/>
              <w:rPr>
                <w:sz w:val="26"/>
              </w:rPr>
            </w:pPr>
            <w:r w:rsidRPr="00B562E4">
              <w:rPr>
                <w:sz w:val="26"/>
              </w:rPr>
              <w:t>4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3</w:t>
            </w:r>
          </w:p>
        </w:tc>
        <w:tc>
          <w:tcPr>
            <w:tcW w:w="1315" w:type="dxa"/>
            <w:tcBorders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proofErr w:type="gramStart"/>
            <w:r w:rsidRPr="00B562E4">
              <w:rPr>
                <w:sz w:val="26"/>
              </w:rPr>
              <w:t>кг</w:t>
            </w:r>
            <w:proofErr w:type="gramEnd"/>
            <w:r w:rsidRPr="00B562E4">
              <w:rPr>
                <w:sz w:val="26"/>
              </w:rPr>
              <w:t>/моль</w:t>
            </w:r>
          </w:p>
        </w:tc>
      </w:tr>
      <w:tr w:rsidR="000F484E" w:rsidRPr="00B562E4" w:rsidTr="000F484E">
        <w:trPr>
          <w:cantSplit/>
        </w:trPr>
        <w:tc>
          <w:tcPr>
            <w:tcW w:w="1560" w:type="dxa"/>
            <w:tcBorders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аргона</w:t>
            </w:r>
          </w:p>
        </w:tc>
        <w:tc>
          <w:tcPr>
            <w:tcW w:w="992" w:type="dxa"/>
            <w:gridSpan w:val="3"/>
          </w:tcPr>
          <w:p w:rsidR="000F484E" w:rsidRPr="00B562E4" w:rsidRDefault="000F484E" w:rsidP="000F484E">
            <w:pPr>
              <w:shd w:val="clear" w:color="000000" w:fill="auto"/>
              <w:jc w:val="right"/>
              <w:rPr>
                <w:sz w:val="26"/>
              </w:rPr>
            </w:pPr>
            <w:r w:rsidRPr="00B562E4">
              <w:rPr>
                <w:sz w:val="26"/>
              </w:rPr>
              <w:t>40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3</w:t>
            </w:r>
          </w:p>
        </w:tc>
        <w:tc>
          <w:tcPr>
            <w:tcW w:w="1843" w:type="dxa"/>
            <w:gridSpan w:val="2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proofErr w:type="gramStart"/>
            <w:r w:rsidRPr="00B562E4">
              <w:rPr>
                <w:sz w:val="26"/>
              </w:rPr>
              <w:t>кг</w:t>
            </w:r>
            <w:proofErr w:type="gramEnd"/>
            <w:r w:rsidRPr="00B562E4">
              <w:rPr>
                <w:sz w:val="26"/>
              </w:rPr>
              <w:t>/моль</w:t>
            </w:r>
          </w:p>
        </w:tc>
        <w:tc>
          <w:tcPr>
            <w:tcW w:w="2410" w:type="dxa"/>
            <w:gridSpan w:val="3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 xml:space="preserve">   кислорода</w:t>
            </w:r>
          </w:p>
        </w:tc>
        <w:tc>
          <w:tcPr>
            <w:tcW w:w="1094" w:type="dxa"/>
            <w:gridSpan w:val="2"/>
          </w:tcPr>
          <w:p w:rsidR="000F484E" w:rsidRPr="00B562E4" w:rsidRDefault="000F484E" w:rsidP="000F484E">
            <w:pPr>
              <w:shd w:val="clear" w:color="000000" w:fill="auto"/>
              <w:jc w:val="right"/>
              <w:rPr>
                <w:sz w:val="26"/>
              </w:rPr>
            </w:pPr>
            <w:r w:rsidRPr="00B562E4">
              <w:rPr>
                <w:sz w:val="26"/>
              </w:rPr>
              <w:t>32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3</w:t>
            </w:r>
            <w:r w:rsidRPr="00B562E4">
              <w:rPr>
                <w:sz w:val="26"/>
              </w:rPr>
              <w:t xml:space="preserve"> </w:t>
            </w:r>
          </w:p>
        </w:tc>
        <w:tc>
          <w:tcPr>
            <w:tcW w:w="1315" w:type="dxa"/>
            <w:tcBorders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proofErr w:type="gramStart"/>
            <w:r w:rsidRPr="00B562E4">
              <w:rPr>
                <w:sz w:val="26"/>
              </w:rPr>
              <w:t>кг</w:t>
            </w:r>
            <w:proofErr w:type="gramEnd"/>
            <w:r w:rsidRPr="00B562E4">
              <w:rPr>
                <w:sz w:val="26"/>
              </w:rPr>
              <w:t>/моль</w:t>
            </w:r>
          </w:p>
        </w:tc>
      </w:tr>
      <w:tr w:rsidR="000F484E" w:rsidRPr="00B562E4" w:rsidTr="000F484E">
        <w:trPr>
          <w:cantSplit/>
        </w:trPr>
        <w:tc>
          <w:tcPr>
            <w:tcW w:w="1560" w:type="dxa"/>
            <w:tcBorders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водорода</w:t>
            </w:r>
          </w:p>
        </w:tc>
        <w:tc>
          <w:tcPr>
            <w:tcW w:w="992" w:type="dxa"/>
            <w:gridSpan w:val="3"/>
          </w:tcPr>
          <w:p w:rsidR="000F484E" w:rsidRPr="00B562E4" w:rsidRDefault="000F484E" w:rsidP="000F484E">
            <w:pPr>
              <w:shd w:val="clear" w:color="000000" w:fill="auto"/>
              <w:jc w:val="right"/>
              <w:rPr>
                <w:sz w:val="26"/>
              </w:rPr>
            </w:pPr>
            <w:r w:rsidRPr="00B562E4">
              <w:rPr>
                <w:sz w:val="26"/>
              </w:rPr>
              <w:t>2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3</w:t>
            </w:r>
          </w:p>
        </w:tc>
        <w:tc>
          <w:tcPr>
            <w:tcW w:w="1843" w:type="dxa"/>
            <w:gridSpan w:val="2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proofErr w:type="gramStart"/>
            <w:r w:rsidRPr="00B562E4">
              <w:rPr>
                <w:sz w:val="26"/>
              </w:rPr>
              <w:t>кг</w:t>
            </w:r>
            <w:proofErr w:type="gramEnd"/>
            <w:r w:rsidRPr="00B562E4">
              <w:rPr>
                <w:sz w:val="26"/>
              </w:rPr>
              <w:t>/моль</w:t>
            </w:r>
          </w:p>
        </w:tc>
        <w:tc>
          <w:tcPr>
            <w:tcW w:w="2410" w:type="dxa"/>
            <w:gridSpan w:val="3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 xml:space="preserve">   лития</w:t>
            </w:r>
          </w:p>
        </w:tc>
        <w:tc>
          <w:tcPr>
            <w:tcW w:w="1094" w:type="dxa"/>
            <w:gridSpan w:val="2"/>
          </w:tcPr>
          <w:p w:rsidR="000F484E" w:rsidRPr="00B562E4" w:rsidRDefault="000F484E" w:rsidP="000F484E">
            <w:pPr>
              <w:shd w:val="clear" w:color="000000" w:fill="auto"/>
              <w:jc w:val="right"/>
              <w:rPr>
                <w:sz w:val="26"/>
              </w:rPr>
            </w:pPr>
            <w:r w:rsidRPr="00B562E4">
              <w:rPr>
                <w:sz w:val="26"/>
              </w:rPr>
              <w:t>6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3</w:t>
            </w:r>
          </w:p>
        </w:tc>
        <w:tc>
          <w:tcPr>
            <w:tcW w:w="1315" w:type="dxa"/>
            <w:tcBorders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proofErr w:type="gramStart"/>
            <w:r w:rsidRPr="00B562E4">
              <w:rPr>
                <w:sz w:val="26"/>
              </w:rPr>
              <w:t>кг</w:t>
            </w:r>
            <w:proofErr w:type="gramEnd"/>
            <w:r w:rsidRPr="00B562E4">
              <w:rPr>
                <w:sz w:val="26"/>
              </w:rPr>
              <w:t>/моль</w:t>
            </w:r>
          </w:p>
        </w:tc>
      </w:tr>
      <w:tr w:rsidR="000F484E" w:rsidRPr="00B562E4" w:rsidTr="000F484E">
        <w:trPr>
          <w:cantSplit/>
        </w:trPr>
        <w:tc>
          <w:tcPr>
            <w:tcW w:w="1560" w:type="dxa"/>
            <w:tcBorders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воздуха</w:t>
            </w:r>
          </w:p>
        </w:tc>
        <w:tc>
          <w:tcPr>
            <w:tcW w:w="992" w:type="dxa"/>
            <w:gridSpan w:val="3"/>
          </w:tcPr>
          <w:p w:rsidR="000F484E" w:rsidRPr="00B562E4" w:rsidRDefault="000F484E" w:rsidP="000F484E">
            <w:pPr>
              <w:shd w:val="clear" w:color="000000" w:fill="auto"/>
              <w:jc w:val="right"/>
              <w:rPr>
                <w:sz w:val="26"/>
              </w:rPr>
            </w:pPr>
            <w:r w:rsidRPr="00B562E4">
              <w:rPr>
                <w:sz w:val="26"/>
              </w:rPr>
              <w:t>29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3</w:t>
            </w:r>
          </w:p>
        </w:tc>
        <w:tc>
          <w:tcPr>
            <w:tcW w:w="1843" w:type="dxa"/>
            <w:gridSpan w:val="2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proofErr w:type="gramStart"/>
            <w:r w:rsidRPr="00B562E4">
              <w:rPr>
                <w:sz w:val="26"/>
              </w:rPr>
              <w:t>кг</w:t>
            </w:r>
            <w:proofErr w:type="gramEnd"/>
            <w:r w:rsidRPr="00B562E4">
              <w:rPr>
                <w:sz w:val="26"/>
              </w:rPr>
              <w:t>/моль</w:t>
            </w:r>
          </w:p>
        </w:tc>
        <w:tc>
          <w:tcPr>
            <w:tcW w:w="2410" w:type="dxa"/>
            <w:gridSpan w:val="3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 xml:space="preserve">   неона</w:t>
            </w:r>
          </w:p>
        </w:tc>
        <w:tc>
          <w:tcPr>
            <w:tcW w:w="1094" w:type="dxa"/>
            <w:gridSpan w:val="2"/>
          </w:tcPr>
          <w:p w:rsidR="000F484E" w:rsidRPr="00B562E4" w:rsidRDefault="000F484E" w:rsidP="000F484E">
            <w:pPr>
              <w:shd w:val="clear" w:color="000000" w:fill="auto"/>
              <w:jc w:val="right"/>
              <w:rPr>
                <w:sz w:val="26"/>
              </w:rPr>
            </w:pPr>
            <w:r w:rsidRPr="00B562E4">
              <w:rPr>
                <w:sz w:val="26"/>
              </w:rPr>
              <w:t>20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3</w:t>
            </w:r>
          </w:p>
        </w:tc>
        <w:tc>
          <w:tcPr>
            <w:tcW w:w="1315" w:type="dxa"/>
            <w:tcBorders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proofErr w:type="gramStart"/>
            <w:r w:rsidRPr="00B562E4">
              <w:rPr>
                <w:sz w:val="26"/>
              </w:rPr>
              <w:t>кг</w:t>
            </w:r>
            <w:proofErr w:type="gramEnd"/>
            <w:r w:rsidRPr="00B562E4">
              <w:rPr>
                <w:sz w:val="26"/>
              </w:rPr>
              <w:t>/моль</w:t>
            </w:r>
          </w:p>
        </w:tc>
      </w:tr>
      <w:tr w:rsidR="000F484E" w:rsidRPr="00B562E4" w:rsidTr="000F484E">
        <w:trPr>
          <w:cantSplit/>
        </w:trPr>
        <w:tc>
          <w:tcPr>
            <w:tcW w:w="1560" w:type="dxa"/>
            <w:tcBorders>
              <w:lef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>воды</w:t>
            </w:r>
          </w:p>
        </w:tc>
        <w:tc>
          <w:tcPr>
            <w:tcW w:w="992" w:type="dxa"/>
            <w:gridSpan w:val="3"/>
          </w:tcPr>
          <w:p w:rsidR="000F484E" w:rsidRPr="00B562E4" w:rsidRDefault="000F484E" w:rsidP="000F484E">
            <w:pPr>
              <w:shd w:val="clear" w:color="000000" w:fill="auto"/>
              <w:jc w:val="right"/>
              <w:rPr>
                <w:sz w:val="26"/>
              </w:rPr>
            </w:pPr>
            <w:r w:rsidRPr="00B562E4">
              <w:rPr>
                <w:sz w:val="26"/>
              </w:rPr>
              <w:t>18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3</w:t>
            </w:r>
          </w:p>
        </w:tc>
        <w:tc>
          <w:tcPr>
            <w:tcW w:w="1843" w:type="dxa"/>
            <w:gridSpan w:val="2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proofErr w:type="gramStart"/>
            <w:r w:rsidRPr="00B562E4">
              <w:rPr>
                <w:sz w:val="26"/>
              </w:rPr>
              <w:t>кг</w:t>
            </w:r>
            <w:proofErr w:type="gramEnd"/>
            <w:r w:rsidRPr="00B562E4">
              <w:rPr>
                <w:sz w:val="26"/>
              </w:rPr>
              <w:t>/моль</w:t>
            </w:r>
          </w:p>
        </w:tc>
        <w:tc>
          <w:tcPr>
            <w:tcW w:w="2410" w:type="dxa"/>
            <w:gridSpan w:val="3"/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r w:rsidRPr="00B562E4">
              <w:rPr>
                <w:sz w:val="26"/>
              </w:rPr>
              <w:t xml:space="preserve">   углекислого газа</w:t>
            </w:r>
          </w:p>
        </w:tc>
        <w:tc>
          <w:tcPr>
            <w:tcW w:w="1094" w:type="dxa"/>
            <w:gridSpan w:val="2"/>
          </w:tcPr>
          <w:p w:rsidR="000F484E" w:rsidRPr="00B562E4" w:rsidRDefault="000F484E" w:rsidP="000F484E">
            <w:pPr>
              <w:shd w:val="clear" w:color="000000" w:fill="auto"/>
              <w:jc w:val="right"/>
              <w:rPr>
                <w:sz w:val="26"/>
              </w:rPr>
            </w:pPr>
            <w:r w:rsidRPr="00B562E4">
              <w:rPr>
                <w:sz w:val="26"/>
              </w:rPr>
              <w:t>44</w:t>
            </w:r>
            <w:r w:rsidRPr="00B562E4">
              <w:rPr>
                <w:sz w:val="26"/>
                <w:szCs w:val="26"/>
              </w:rPr>
              <w:sym w:font="Symbol" w:char="F0D7"/>
            </w:r>
            <w:r w:rsidRPr="00B562E4">
              <w:rPr>
                <w:sz w:val="26"/>
              </w:rPr>
              <w:t>10</w:t>
            </w:r>
            <w:r w:rsidRPr="00B562E4">
              <w:rPr>
                <w:sz w:val="26"/>
                <w:vertAlign w:val="superscript"/>
              </w:rPr>
              <w:t>–3</w:t>
            </w:r>
          </w:p>
        </w:tc>
        <w:tc>
          <w:tcPr>
            <w:tcW w:w="1315" w:type="dxa"/>
            <w:tcBorders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26"/>
              </w:rPr>
            </w:pPr>
            <w:proofErr w:type="gramStart"/>
            <w:r w:rsidRPr="00B562E4">
              <w:rPr>
                <w:sz w:val="26"/>
              </w:rPr>
              <w:t>кг</w:t>
            </w:r>
            <w:proofErr w:type="gramEnd"/>
            <w:r w:rsidRPr="00B562E4">
              <w:rPr>
                <w:sz w:val="26"/>
              </w:rPr>
              <w:t>/моль</w:t>
            </w:r>
          </w:p>
        </w:tc>
      </w:tr>
      <w:tr w:rsidR="000F484E" w:rsidRPr="00B562E4" w:rsidTr="000F484E">
        <w:trPr>
          <w:cantSplit/>
        </w:trPr>
        <w:tc>
          <w:tcPr>
            <w:tcW w:w="2029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10"/>
              </w:rPr>
            </w:pPr>
          </w:p>
        </w:tc>
        <w:tc>
          <w:tcPr>
            <w:tcW w:w="2224" w:type="dxa"/>
            <w:gridSpan w:val="3"/>
            <w:tcBorders>
              <w:bottom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10"/>
              </w:rPr>
            </w:pPr>
          </w:p>
        </w:tc>
        <w:tc>
          <w:tcPr>
            <w:tcW w:w="2331" w:type="dxa"/>
            <w:gridSpan w:val="3"/>
            <w:tcBorders>
              <w:bottom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10"/>
              </w:rPr>
            </w:pPr>
          </w:p>
        </w:tc>
        <w:tc>
          <w:tcPr>
            <w:tcW w:w="2630" w:type="dxa"/>
            <w:gridSpan w:val="4"/>
            <w:tcBorders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shd w:val="clear" w:color="000000" w:fill="auto"/>
              <w:rPr>
                <w:sz w:val="10"/>
              </w:rPr>
            </w:pPr>
          </w:p>
        </w:tc>
      </w:tr>
    </w:tbl>
    <w:p w:rsidR="000F484E" w:rsidRPr="00B562E4" w:rsidRDefault="000F484E" w:rsidP="000F484E">
      <w:pPr>
        <w:rPr>
          <w:sz w:val="2"/>
        </w:rPr>
      </w:pPr>
    </w:p>
    <w:p w:rsidR="000F484E" w:rsidRPr="00B562E4" w:rsidRDefault="000F484E" w:rsidP="000F484E"/>
    <w:p w:rsidR="000F484E" w:rsidRPr="00B562E4" w:rsidRDefault="000F484E" w:rsidP="000F484E">
      <w:pPr>
        <w:jc w:val="center"/>
        <w:rPr>
          <w:b/>
          <w:sz w:val="2"/>
        </w:rPr>
      </w:pPr>
    </w:p>
    <w:p w:rsidR="00EE0B09" w:rsidRPr="00B562E4" w:rsidRDefault="00EE0B09">
      <w:pPr>
        <w:rPr>
          <w:sz w:val="2"/>
        </w:rPr>
      </w:pPr>
    </w:p>
    <w:p w:rsidR="000F484E" w:rsidRPr="00B562E4" w:rsidRDefault="000F484E" w:rsidP="0030349F">
      <w:pPr>
        <w:jc w:val="center"/>
      </w:pPr>
      <w:r w:rsidRPr="00B562E4">
        <w:rPr>
          <w:b/>
        </w:rPr>
        <w:t>Часть 1</w:t>
      </w:r>
    </w:p>
    <w:p w:rsidR="000F484E" w:rsidRPr="00B562E4" w:rsidRDefault="000F484E" w:rsidP="000F484E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:rsidR="000F484E" w:rsidRPr="00B562E4" w:rsidRDefault="000F484E" w:rsidP="000F484E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 w:rsidRPr="00B562E4">
        <w:rPr>
          <w:b/>
          <w:i/>
        </w:rPr>
        <w:t>Ответами к заданиям 1–23 являются цифра, слово, число или последовательность цифр или чисел. Запишите ответ в поле ответа в тексте работы, а затем перенесите в БЛАНК ОТВЕТОВ № 1 справа от номера соответствующего задания, начиная с первой клеточки. Каждый символ пишите в отдельной клеточке в соответствии с приведёнными в бланке образцами. Единицы измерения физических величин писать не нужно.</w:t>
      </w:r>
    </w:p>
    <w:p w:rsidR="000F484E" w:rsidRPr="00B562E4" w:rsidRDefault="000F484E" w:rsidP="000F484E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:rsidR="00EE0B09" w:rsidRPr="00B562E4" w:rsidRDefault="00EE0B09">
      <w:pPr>
        <w:rPr>
          <w:sz w:val="4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1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EE0B09" w:rsidRPr="00B562E4" w:rsidRDefault="00EE0B09">
      <w:pPr>
        <w:rPr>
          <w:sz w:val="8"/>
        </w:rPr>
      </w:pPr>
    </w:p>
    <w:p w:rsidR="006E5A15" w:rsidRPr="00B562E4" w:rsidRDefault="006E5A15" w:rsidP="006E5A15">
      <w:r w:rsidRPr="00B562E4">
        <w:t xml:space="preserve">На рисунке приведён график зависимости проекции скорости тела </w:t>
      </w:r>
      <w:r w:rsidRPr="00B562E4">
        <w:rPr>
          <w:position w:val="-14"/>
        </w:rPr>
        <w:object w:dxaOrig="340" w:dyaOrig="400">
          <v:shape id="_x0000_i1026" type="#_x0000_t75" style="width:17.2pt;height:19.35pt" o:ole="">
            <v:imagedata r:id="rId13" o:title=""/>
          </v:shape>
          <o:OLEObject Type="Embed" ProgID="Equation.DSMT4" ShapeID="_x0000_i1026" DrawAspect="Content" ObjectID="_1553153042" r:id="rId14"/>
        </w:object>
      </w:r>
      <w:r w:rsidRPr="00B562E4">
        <w:t xml:space="preserve"> </w:t>
      </w:r>
      <w:r w:rsidRPr="00B562E4">
        <w:br/>
        <w:t xml:space="preserve">от времени </w:t>
      </w:r>
      <w:r w:rsidRPr="00B562E4">
        <w:rPr>
          <w:i/>
        </w:rPr>
        <w:t>t</w:t>
      </w:r>
      <w:r w:rsidRPr="00B562E4">
        <w:t>.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6156"/>
      </w:tblGrid>
      <w:tr w:rsidR="006E5A15" w:rsidRPr="00B562E4" w:rsidTr="00F54F97">
        <w:trPr>
          <w:jc w:val="center"/>
        </w:trPr>
        <w:tc>
          <w:tcPr>
            <w:tcW w:w="0" w:type="auto"/>
          </w:tcPr>
          <w:p w:rsidR="006E5A15" w:rsidRPr="00B562E4" w:rsidRDefault="000854D8" w:rsidP="00F54F97">
            <w:r>
              <w:rPr>
                <w:noProof/>
              </w:rPr>
              <w:drawing>
                <wp:inline distT="0" distB="0" distL="0" distR="0">
                  <wp:extent cx="3768090" cy="1891665"/>
                  <wp:effectExtent l="0" t="0" r="3810" b="0"/>
                  <wp:docPr id="7" name="Рисунок 7" descr="E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E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68090" cy="18916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75872" w:rsidRPr="00B562E4" w:rsidRDefault="006E5A15">
      <w:r w:rsidRPr="00B562E4">
        <w:t xml:space="preserve">Определите проекцию ускорения тела </w:t>
      </w:r>
      <w:r w:rsidRPr="00B562E4">
        <w:rPr>
          <w:position w:val="-12"/>
        </w:rPr>
        <w:object w:dxaOrig="260" w:dyaOrig="360">
          <v:shape id="_x0000_i1027" type="#_x0000_t75" style="width:17.2pt;height:24.7pt" o:ole="">
            <v:imagedata r:id="rId16" o:title=""/>
          </v:shape>
          <o:OLEObject Type="Embed" ProgID="Equation.DSMT4" ShapeID="_x0000_i1027" DrawAspect="Content" ObjectID="_1553153043" r:id="rId17"/>
        </w:object>
      </w:r>
      <w:r w:rsidRPr="00B562E4">
        <w:t xml:space="preserve"> в </w:t>
      </w:r>
      <w:r w:rsidR="00FF1DB4" w:rsidRPr="00B562E4">
        <w:t>промежутке времени от 15 до</w:t>
      </w:r>
      <w:r w:rsidR="00721001">
        <w:t> </w:t>
      </w:r>
      <w:r w:rsidR="00FF1DB4" w:rsidRPr="00B562E4">
        <w:t>20</w:t>
      </w:r>
      <w:r w:rsidR="00721001">
        <w:t> </w:t>
      </w:r>
      <w:r w:rsidRPr="00B562E4">
        <w:t>с.</w:t>
      </w:r>
    </w:p>
    <w:p w:rsidR="00E75872" w:rsidRPr="00B562E4" w:rsidRDefault="00E75872">
      <w:pPr>
        <w:rPr>
          <w:sz w:val="20"/>
          <w:szCs w:val="20"/>
        </w:rPr>
      </w:pPr>
    </w:p>
    <w:p w:rsidR="00E75872" w:rsidRPr="00B562E4" w:rsidRDefault="00B562E4" w:rsidP="00E75872">
      <w:r>
        <w:t>Ответ: ___________</w:t>
      </w:r>
      <w:r w:rsidR="00E75872" w:rsidRPr="00B562E4">
        <w:t>______________ м/с</w:t>
      </w:r>
      <w:proofErr w:type="gramStart"/>
      <w:r w:rsidR="006E5A15" w:rsidRPr="00B562E4">
        <w:rPr>
          <w:vertAlign w:val="superscript"/>
        </w:rPr>
        <w:t>2</w:t>
      </w:r>
      <w:proofErr w:type="gramEnd"/>
      <w:r w:rsidR="00E75872" w:rsidRPr="00B562E4">
        <w:t>.</w:t>
      </w:r>
    </w:p>
    <w:p w:rsidR="00EE0B09" w:rsidRPr="00B562E4" w:rsidRDefault="00EE0B09"/>
    <w:p w:rsidR="0060766C" w:rsidRPr="00B562E4" w:rsidRDefault="0060766C"/>
    <w:p w:rsidR="00EE0B09" w:rsidRPr="00B562E4" w:rsidRDefault="00EE0B09">
      <w:pPr>
        <w:rPr>
          <w:sz w:val="4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2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EE0B09" w:rsidRPr="00B562E4" w:rsidRDefault="00EE0B09">
      <w:pPr>
        <w:rPr>
          <w:sz w:val="8"/>
        </w:rPr>
      </w:pPr>
    </w:p>
    <w:p w:rsidR="00EE0B09" w:rsidRPr="00B562E4" w:rsidRDefault="00EE0B09" w:rsidP="000F484E">
      <w:pPr>
        <w:keepNext/>
        <w:spacing w:line="20" w:lineRule="auto"/>
        <w:rPr>
          <w:sz w:val="2"/>
        </w:rPr>
      </w:pPr>
    </w:p>
    <w:p w:rsidR="006E5A15" w:rsidRPr="00B562E4" w:rsidRDefault="006E5A15" w:rsidP="006E5A15">
      <w:pPr>
        <w:rPr>
          <w:sz w:val="2"/>
        </w:rPr>
      </w:pPr>
    </w:p>
    <w:p w:rsidR="003212ED" w:rsidRPr="00B562E4" w:rsidRDefault="003212ED" w:rsidP="003212ED">
      <w:pPr>
        <w:rPr>
          <w:sz w:val="2"/>
        </w:rPr>
      </w:pPr>
      <w:r w:rsidRPr="00B562E4">
        <w:t xml:space="preserve">Сила гравитационного притяжения между двумя шарами, находящимися на расстоянии </w:t>
      </w:r>
      <w:smartTag w:uri="urn:schemas-microsoft-com:office:smarttags" w:element="metricconverter">
        <w:smartTagPr>
          <w:attr w:name="ProductID" w:val="2 м"/>
        </w:smartTagPr>
        <w:r w:rsidRPr="00B562E4">
          <w:t>2 м</w:t>
        </w:r>
      </w:smartTag>
      <w:r w:rsidRPr="00B562E4">
        <w:t xml:space="preserve"> друг от друга, равна 9 </w:t>
      </w:r>
      <w:proofErr w:type="spellStart"/>
      <w:r w:rsidRPr="00B562E4">
        <w:t>нН</w:t>
      </w:r>
      <w:proofErr w:type="spellEnd"/>
      <w:r w:rsidRPr="00B562E4">
        <w:t xml:space="preserve">. Какова будет сила притяжения между ними, если расстояние увеличить до </w:t>
      </w:r>
      <w:smartTag w:uri="urn:schemas-microsoft-com:office:smarttags" w:element="metricconverter">
        <w:smartTagPr>
          <w:attr w:name="ProductID" w:val="6 м"/>
        </w:smartTagPr>
        <w:r w:rsidRPr="00B562E4">
          <w:t>6 м</w:t>
        </w:r>
      </w:smartTag>
      <w:r w:rsidRPr="00B562E4">
        <w:t xml:space="preserve">? Ответ выразите </w:t>
      </w:r>
      <w:r w:rsidRPr="00B562E4">
        <w:br/>
        <w:t xml:space="preserve">в </w:t>
      </w:r>
      <w:proofErr w:type="spellStart"/>
      <w:r w:rsidRPr="00B562E4">
        <w:t>наноньютонах</w:t>
      </w:r>
      <w:proofErr w:type="spellEnd"/>
      <w:r w:rsidRPr="00B562E4">
        <w:t xml:space="preserve"> (</w:t>
      </w:r>
      <w:proofErr w:type="spellStart"/>
      <w:r w:rsidRPr="00B562E4">
        <w:t>нН</w:t>
      </w:r>
      <w:proofErr w:type="spellEnd"/>
      <w:r w:rsidRPr="00B562E4">
        <w:t>).</w:t>
      </w:r>
    </w:p>
    <w:p w:rsidR="003212ED" w:rsidRPr="00B562E4" w:rsidRDefault="003212ED" w:rsidP="003212ED">
      <w:pPr>
        <w:rPr>
          <w:sz w:val="2"/>
        </w:rPr>
      </w:pPr>
    </w:p>
    <w:p w:rsidR="003212ED" w:rsidRPr="00B562E4" w:rsidRDefault="003212ED" w:rsidP="003212ED">
      <w:pPr>
        <w:keepNext/>
        <w:rPr>
          <w:b/>
          <w:sz w:val="8"/>
        </w:rPr>
      </w:pPr>
    </w:p>
    <w:p w:rsidR="003212ED" w:rsidRPr="00B562E4" w:rsidRDefault="003212ED" w:rsidP="003212ED">
      <w:pPr>
        <w:rPr>
          <w:sz w:val="20"/>
          <w:szCs w:val="20"/>
        </w:rPr>
      </w:pPr>
    </w:p>
    <w:p w:rsidR="003212ED" w:rsidRPr="00B562E4" w:rsidRDefault="003212ED" w:rsidP="003212ED">
      <w:r w:rsidRPr="00B562E4">
        <w:t xml:space="preserve">Ответ: __________________________ </w:t>
      </w:r>
      <w:proofErr w:type="spellStart"/>
      <w:r w:rsidRPr="00B562E4">
        <w:t>нН</w:t>
      </w:r>
      <w:proofErr w:type="spellEnd"/>
      <w:r w:rsidRPr="00B562E4">
        <w:t>.</w:t>
      </w:r>
    </w:p>
    <w:p w:rsidR="006E5A15" w:rsidRPr="00B562E4" w:rsidRDefault="006E5A15" w:rsidP="006E5A15">
      <w:pPr>
        <w:rPr>
          <w:sz w:val="20"/>
          <w:szCs w:val="20"/>
        </w:rPr>
      </w:pPr>
    </w:p>
    <w:p w:rsidR="00EE0B09" w:rsidRPr="00B562E4" w:rsidRDefault="00EE0B09"/>
    <w:p w:rsidR="0060766C" w:rsidRPr="00B562E4" w:rsidRDefault="0060766C"/>
    <w:p w:rsidR="00EE0B09" w:rsidRPr="00B562E4" w:rsidRDefault="00EE0B09">
      <w:pPr>
        <w:rPr>
          <w:sz w:val="4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3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EE0B09" w:rsidRPr="00B562E4" w:rsidRDefault="00EE0B09">
      <w:pPr>
        <w:rPr>
          <w:sz w:val="8"/>
        </w:rPr>
      </w:pPr>
    </w:p>
    <w:p w:rsidR="00EE0B09" w:rsidRPr="00B562E4" w:rsidRDefault="00EE0B09" w:rsidP="000F484E">
      <w:pPr>
        <w:keepNext/>
        <w:spacing w:line="20" w:lineRule="auto"/>
        <w:rPr>
          <w:sz w:val="2"/>
        </w:rPr>
      </w:pPr>
    </w:p>
    <w:p w:rsidR="00F933FB" w:rsidRPr="00B562E4" w:rsidRDefault="00F933FB" w:rsidP="00F933FB">
      <w:r w:rsidRPr="00B562E4">
        <w:t xml:space="preserve">Шарик массой </w:t>
      </w:r>
      <w:smartTag w:uri="urn:schemas-microsoft-com:office:smarttags" w:element="metricconverter">
        <w:smartTagPr>
          <w:attr w:name="ProductID" w:val="100 г"/>
        </w:smartTagPr>
        <w:r w:rsidRPr="00B562E4">
          <w:t>100 г</w:t>
        </w:r>
      </w:smartTag>
      <w:r w:rsidRPr="00B562E4">
        <w:t xml:space="preserve"> падает с высоты </w:t>
      </w:r>
      <w:smartTag w:uri="urn:schemas-microsoft-com:office:smarttags" w:element="metricconverter">
        <w:smartTagPr>
          <w:attr w:name="ProductID" w:val="10 м"/>
        </w:smartTagPr>
        <w:r w:rsidRPr="00B562E4">
          <w:t>10 м</w:t>
        </w:r>
      </w:smartTag>
      <w:r w:rsidRPr="00B562E4">
        <w:t xml:space="preserve"> с нулевой начальной скоростью. </w:t>
      </w:r>
      <w:r w:rsidRPr="00B562E4">
        <w:br/>
        <w:t>К моменту падения на землю потеря полной механической энергии за счёт сопротивления воздуха составила 10%. Какова кинетическая энергия шарика в этот момент?</w:t>
      </w:r>
    </w:p>
    <w:p w:rsidR="00F933FB" w:rsidRPr="00B562E4" w:rsidRDefault="00F933FB" w:rsidP="00F933FB"/>
    <w:p w:rsidR="00F933FB" w:rsidRPr="00B562E4" w:rsidRDefault="00F933FB" w:rsidP="00F933FB">
      <w:r w:rsidRPr="00B562E4">
        <w:t>Ответ: _________</w:t>
      </w:r>
      <w:r w:rsidR="00B562E4">
        <w:t>___</w:t>
      </w:r>
      <w:r w:rsidRPr="00B562E4">
        <w:t>________ Дж.</w:t>
      </w:r>
    </w:p>
    <w:p w:rsidR="006E5A15" w:rsidRPr="00B562E4" w:rsidRDefault="006E5A15"/>
    <w:p w:rsidR="0060766C" w:rsidRPr="00B562E4" w:rsidRDefault="0060766C"/>
    <w:p w:rsidR="00EE0B09" w:rsidRPr="00B562E4" w:rsidRDefault="00EE0B09">
      <w:pPr>
        <w:rPr>
          <w:sz w:val="4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4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EE0B09" w:rsidRPr="00B562E4" w:rsidRDefault="00EE0B09" w:rsidP="000F484E">
      <w:pPr>
        <w:keepNext/>
        <w:spacing w:line="20" w:lineRule="auto"/>
        <w:rPr>
          <w:sz w:val="2"/>
        </w:rPr>
      </w:pPr>
    </w:p>
    <w:p w:rsidR="006E5A15" w:rsidRPr="00B562E4" w:rsidRDefault="006E5A15" w:rsidP="006E5A15">
      <w:pPr>
        <w:rPr>
          <w:sz w:val="8"/>
        </w:rPr>
      </w:pPr>
    </w:p>
    <w:p w:rsidR="00F933FB" w:rsidRPr="00B562E4" w:rsidRDefault="00F933FB" w:rsidP="006E5A15">
      <w:pPr>
        <w:spacing w:line="20" w:lineRule="auto"/>
        <w:rPr>
          <w:sz w:val="2"/>
          <w:szCs w:val="20"/>
        </w:rPr>
      </w:pPr>
    </w:p>
    <w:p w:rsidR="00F933FB" w:rsidRPr="00B562E4" w:rsidRDefault="00F933FB" w:rsidP="00F933FB">
      <w:pPr>
        <w:rPr>
          <w:sz w:val="2"/>
          <w:szCs w:val="20"/>
        </w:rPr>
      </w:pPr>
    </w:p>
    <w:p w:rsidR="00F933FB" w:rsidRPr="00B562E4" w:rsidRDefault="00F933FB" w:rsidP="00F933FB">
      <w:pPr>
        <w:rPr>
          <w:sz w:val="2"/>
          <w:szCs w:val="20"/>
        </w:rPr>
      </w:pPr>
    </w:p>
    <w:p w:rsidR="00F878AB" w:rsidRPr="00B562E4" w:rsidRDefault="00F878AB" w:rsidP="00F878AB">
      <w:r w:rsidRPr="00B562E4">
        <w:t>Частота  свободных малых колебаний математического маятника равна 2 Гц. Какой станет частота колебаний, если и длину математического маятника, и массу его груза уменьшить в 4 раза?</w:t>
      </w:r>
    </w:p>
    <w:p w:rsidR="00F878AB" w:rsidRPr="00B562E4" w:rsidRDefault="00B562E4" w:rsidP="00F878AB">
      <w:r>
        <w:t>Ответ: ____________</w:t>
      </w:r>
      <w:r w:rsidR="00F878AB" w:rsidRPr="00B562E4">
        <w:t xml:space="preserve">__________Гц. </w:t>
      </w:r>
    </w:p>
    <w:p w:rsidR="0060766C" w:rsidRPr="00B562E4" w:rsidRDefault="0060766C" w:rsidP="00F878AB"/>
    <w:p w:rsidR="0060766C" w:rsidRPr="00B562E4" w:rsidRDefault="0060766C" w:rsidP="00F878AB">
      <w:pPr>
        <w:rPr>
          <w:sz w:val="2"/>
        </w:rPr>
      </w:pPr>
    </w:p>
    <w:p w:rsidR="006E5A15" w:rsidRPr="00B562E4" w:rsidRDefault="006E5A15" w:rsidP="00F933FB">
      <w:pPr>
        <w:rPr>
          <w:sz w:val="2"/>
          <w:szCs w:val="20"/>
        </w:rPr>
      </w:pPr>
    </w:p>
    <w:p w:rsidR="00F933FB" w:rsidRPr="00B562E4" w:rsidRDefault="00F933FB">
      <w:pPr>
        <w:rPr>
          <w:sz w:val="4"/>
        </w:rPr>
      </w:pPr>
    </w:p>
    <w:p w:rsidR="00F933FB" w:rsidRPr="00B562E4" w:rsidRDefault="00F933FB">
      <w:pPr>
        <w:rPr>
          <w:sz w:val="4"/>
        </w:rPr>
      </w:pPr>
    </w:p>
    <w:p w:rsidR="00F933FB" w:rsidRPr="00B562E4" w:rsidRDefault="00F933FB">
      <w:pPr>
        <w:rPr>
          <w:sz w:val="4"/>
        </w:rPr>
      </w:pPr>
    </w:p>
    <w:p w:rsidR="00F933FB" w:rsidRPr="00B562E4" w:rsidRDefault="00F933FB">
      <w:pPr>
        <w:rPr>
          <w:sz w:val="4"/>
        </w:rPr>
      </w:pPr>
    </w:p>
    <w:p w:rsidR="00F933FB" w:rsidRPr="00B562E4" w:rsidRDefault="00F933FB">
      <w:pPr>
        <w:rPr>
          <w:sz w:val="4"/>
        </w:rPr>
      </w:pPr>
    </w:p>
    <w:p w:rsidR="00F933FB" w:rsidRPr="00B562E4" w:rsidRDefault="00F933FB">
      <w:pPr>
        <w:rPr>
          <w:sz w:val="4"/>
        </w:rPr>
      </w:pPr>
    </w:p>
    <w:p w:rsidR="0060766C" w:rsidRPr="00B562E4" w:rsidRDefault="0060766C">
      <w:pPr>
        <w:rPr>
          <w:sz w:val="4"/>
        </w:rPr>
      </w:pPr>
    </w:p>
    <w:p w:rsidR="00F933FB" w:rsidRPr="00B562E4" w:rsidRDefault="00F933FB">
      <w:pPr>
        <w:rPr>
          <w:sz w:val="4"/>
        </w:rPr>
      </w:pPr>
    </w:p>
    <w:p w:rsidR="00F933FB" w:rsidRPr="00B562E4" w:rsidRDefault="00F933FB">
      <w:pPr>
        <w:rPr>
          <w:sz w:val="4"/>
        </w:rPr>
      </w:pPr>
    </w:p>
    <w:p w:rsidR="00F933FB" w:rsidRPr="00B562E4" w:rsidRDefault="00F933FB">
      <w:pPr>
        <w:rPr>
          <w:sz w:val="4"/>
        </w:rPr>
      </w:pPr>
    </w:p>
    <w:p w:rsidR="00F933FB" w:rsidRPr="00B562E4" w:rsidRDefault="00F933FB">
      <w:pPr>
        <w:rPr>
          <w:sz w:val="4"/>
        </w:rPr>
      </w:pPr>
    </w:p>
    <w:p w:rsidR="00F933FB" w:rsidRPr="00B562E4" w:rsidRDefault="00F933FB" w:rsidP="00F933FB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5</w:t>
      </w:r>
      <w:r w:rsidRPr="00B562E4">
        <w:rPr>
          <w:b/>
        </w:rPr>
        <w:br/>
      </w:r>
    </w:p>
    <w:p w:rsidR="00F933FB" w:rsidRPr="00B562E4" w:rsidRDefault="00F933FB" w:rsidP="00F933FB">
      <w:r w:rsidRPr="00B562E4">
        <w:t xml:space="preserve">В инерциальной системе отсчета вдоль оси </w:t>
      </w:r>
      <w:r w:rsidRPr="00B562E4">
        <w:rPr>
          <w:i/>
        </w:rPr>
        <w:t>ох</w:t>
      </w:r>
      <w:r w:rsidRPr="00B562E4">
        <w:t xml:space="preserve"> движется тело массой </w:t>
      </w:r>
      <w:smartTag w:uri="urn:schemas-microsoft-com:office:smarttags" w:element="metricconverter">
        <w:smartTagPr>
          <w:attr w:name="ProductID" w:val="20 кг"/>
        </w:smartTagPr>
        <w:r w:rsidRPr="00B562E4">
          <w:t>20 кг</w:t>
        </w:r>
      </w:smartTag>
      <w:r w:rsidRPr="00B562E4">
        <w:t xml:space="preserve">. На рисунке приведен график зависимости проекции скорости </w:t>
      </w:r>
      <w:proofErr w:type="spellStart"/>
      <w:r w:rsidRPr="00B562E4">
        <w:rPr>
          <w:i/>
        </w:rPr>
        <w:t>V</w:t>
      </w:r>
      <w:r w:rsidRPr="00B562E4">
        <w:rPr>
          <w:i/>
          <w:vertAlign w:val="subscript"/>
        </w:rPr>
        <w:t>x</w:t>
      </w:r>
      <w:proofErr w:type="spellEnd"/>
      <w:r w:rsidRPr="00B562E4">
        <w:t xml:space="preserve"> этого тела от времени </w:t>
      </w:r>
      <w:r w:rsidRPr="00B562E4">
        <w:rPr>
          <w:i/>
        </w:rPr>
        <w:t>t</w:t>
      </w:r>
      <w:r w:rsidRPr="00B562E4">
        <w:t xml:space="preserve">. Из приведенного ниже списка выберите </w:t>
      </w:r>
      <w:r w:rsidRPr="00B562E4">
        <w:rPr>
          <w:b/>
        </w:rPr>
        <w:t xml:space="preserve">два </w:t>
      </w:r>
      <w:r w:rsidRPr="00B562E4">
        <w:t>правильных</w:t>
      </w:r>
      <w:r w:rsidRPr="00B562E4">
        <w:rPr>
          <w:b/>
        </w:rPr>
        <w:t xml:space="preserve"> </w:t>
      </w:r>
      <w:r w:rsidRPr="00B562E4">
        <w:t>утверждения и укажите их номера.</w:t>
      </w:r>
    </w:p>
    <w:p w:rsidR="00F933FB" w:rsidRPr="00B562E4" w:rsidRDefault="00F933FB" w:rsidP="00F933FB">
      <w:pPr>
        <w:jc w:val="center"/>
      </w:pPr>
      <w:r w:rsidRPr="00B562E4">
        <w:object w:dxaOrig="6992" w:dyaOrig="3463">
          <v:shape id="_x0000_i1028" type="#_x0000_t75" style="width:349.25pt;height:171.95pt" o:ole="">
            <v:imagedata r:id="rId18" o:title=""/>
          </v:shape>
          <o:OLEObject Type="Embed" ProgID="Visio.Drawing.11" ShapeID="_x0000_i1028" DrawAspect="Content" ObjectID="_1553153044" r:id="rId19"/>
        </w:object>
      </w:r>
    </w:p>
    <w:tbl>
      <w:tblPr>
        <w:tblW w:w="0" w:type="auto"/>
        <w:tblLook w:val="00A0" w:firstRow="1" w:lastRow="0" w:firstColumn="1" w:lastColumn="0" w:noHBand="0" w:noVBand="0"/>
      </w:tblPr>
      <w:tblGrid>
        <w:gridCol w:w="534"/>
        <w:gridCol w:w="9036"/>
      </w:tblGrid>
      <w:tr w:rsidR="00F933FB" w:rsidRPr="00B562E4" w:rsidTr="004B36C1">
        <w:tc>
          <w:tcPr>
            <w:tcW w:w="534" w:type="dxa"/>
          </w:tcPr>
          <w:p w:rsidR="00F933FB" w:rsidRPr="00B562E4" w:rsidRDefault="00F933FB" w:rsidP="004B36C1">
            <w:r w:rsidRPr="00B562E4">
              <w:t>1)</w:t>
            </w:r>
          </w:p>
        </w:tc>
        <w:tc>
          <w:tcPr>
            <w:tcW w:w="9036" w:type="dxa"/>
          </w:tcPr>
          <w:p w:rsidR="00F933FB" w:rsidRPr="00B562E4" w:rsidRDefault="00F933FB" w:rsidP="004B36C1">
            <w:r w:rsidRPr="00B562E4">
              <w:t>Модуль ускорения тела в промежутке времени от 60 до 80 с в 3 раза больше модуля ускорения тела в промежутке времени от 80 до 100 с</w:t>
            </w:r>
          </w:p>
        </w:tc>
      </w:tr>
      <w:tr w:rsidR="00F933FB" w:rsidRPr="00B562E4" w:rsidTr="004B36C1">
        <w:tc>
          <w:tcPr>
            <w:tcW w:w="534" w:type="dxa"/>
          </w:tcPr>
          <w:p w:rsidR="00F933FB" w:rsidRPr="00B562E4" w:rsidRDefault="00F933FB" w:rsidP="004B36C1">
            <w:r w:rsidRPr="00B562E4">
              <w:t>2)</w:t>
            </w:r>
          </w:p>
        </w:tc>
        <w:tc>
          <w:tcPr>
            <w:tcW w:w="9036" w:type="dxa"/>
          </w:tcPr>
          <w:p w:rsidR="00F933FB" w:rsidRPr="00B562E4" w:rsidRDefault="00F933FB" w:rsidP="004B36C1">
            <w:r w:rsidRPr="00B562E4">
              <w:t xml:space="preserve">В промежутке времени от 80 до 100 с тело переместилось на </w:t>
            </w:r>
            <w:smartTag w:uri="urn:schemas-microsoft-com:office:smarttags" w:element="metricconverter">
              <w:smartTagPr>
                <w:attr w:name="ProductID" w:val="30 м"/>
              </w:smartTagPr>
              <w:r w:rsidRPr="00B562E4">
                <w:t>30 м</w:t>
              </w:r>
            </w:smartTag>
          </w:p>
        </w:tc>
      </w:tr>
      <w:tr w:rsidR="00F933FB" w:rsidRPr="00B562E4" w:rsidTr="004B36C1">
        <w:tc>
          <w:tcPr>
            <w:tcW w:w="534" w:type="dxa"/>
          </w:tcPr>
          <w:p w:rsidR="00F933FB" w:rsidRPr="00B562E4" w:rsidRDefault="00F933FB" w:rsidP="004B36C1">
            <w:r w:rsidRPr="00B562E4">
              <w:t>3)</w:t>
            </w:r>
          </w:p>
        </w:tc>
        <w:tc>
          <w:tcPr>
            <w:tcW w:w="9036" w:type="dxa"/>
          </w:tcPr>
          <w:p w:rsidR="00F933FB" w:rsidRPr="00B562E4" w:rsidRDefault="00F933FB" w:rsidP="004B36C1">
            <w:r w:rsidRPr="00B562E4">
              <w:t>В момент времени 90 с модуль равнодействующей сил, действующих на тело, равен 1,5 Н</w:t>
            </w:r>
          </w:p>
        </w:tc>
      </w:tr>
      <w:tr w:rsidR="00F933FB" w:rsidRPr="00B562E4" w:rsidTr="004B36C1">
        <w:tc>
          <w:tcPr>
            <w:tcW w:w="534" w:type="dxa"/>
          </w:tcPr>
          <w:p w:rsidR="00F933FB" w:rsidRPr="00B562E4" w:rsidRDefault="00F933FB" w:rsidP="004B36C1">
            <w:r w:rsidRPr="00B562E4">
              <w:t>4)</w:t>
            </w:r>
          </w:p>
        </w:tc>
        <w:tc>
          <w:tcPr>
            <w:tcW w:w="9036" w:type="dxa"/>
          </w:tcPr>
          <w:p w:rsidR="00F933FB" w:rsidRPr="00B562E4" w:rsidRDefault="00F933FB" w:rsidP="004B36C1">
            <w:r w:rsidRPr="00B562E4">
              <w:t>В промежутке времени от 60 до 80 с импульс тела увеличился на 40 </w:t>
            </w:r>
            <w:proofErr w:type="spellStart"/>
            <w:r w:rsidRPr="00B562E4">
              <w:t>кг·м</w:t>
            </w:r>
            <w:proofErr w:type="spellEnd"/>
            <w:r w:rsidRPr="00B562E4">
              <w:t>/с</w:t>
            </w:r>
          </w:p>
        </w:tc>
      </w:tr>
      <w:tr w:rsidR="00F933FB" w:rsidRPr="00B562E4" w:rsidTr="004B36C1">
        <w:tc>
          <w:tcPr>
            <w:tcW w:w="534" w:type="dxa"/>
          </w:tcPr>
          <w:p w:rsidR="00F933FB" w:rsidRPr="00B562E4" w:rsidRDefault="00F933FB" w:rsidP="004B36C1">
            <w:r w:rsidRPr="00B562E4">
              <w:t>5)</w:t>
            </w:r>
          </w:p>
        </w:tc>
        <w:tc>
          <w:tcPr>
            <w:tcW w:w="9036" w:type="dxa"/>
          </w:tcPr>
          <w:p w:rsidR="00F933FB" w:rsidRPr="00B562E4" w:rsidRDefault="00F933FB" w:rsidP="004B36C1">
            <w:r w:rsidRPr="00B562E4">
              <w:t>Кинетическая энергия тела в промежутке времени от 10 до 20 с увеличилась в 4 раза</w:t>
            </w:r>
          </w:p>
        </w:tc>
      </w:tr>
    </w:tbl>
    <w:p w:rsidR="00F933FB" w:rsidRPr="00B562E4" w:rsidRDefault="00F933FB" w:rsidP="00F933FB"/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06"/>
        <w:gridCol w:w="406"/>
      </w:tblGrid>
      <w:tr w:rsidR="00F933FB" w:rsidRPr="00B562E4" w:rsidTr="004B36C1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F933FB" w:rsidRPr="00B562E4" w:rsidRDefault="00F933FB" w:rsidP="004B36C1">
            <w:r w:rsidRPr="00B562E4"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3FB" w:rsidRPr="00B562E4" w:rsidRDefault="00F933FB" w:rsidP="004B36C1">
            <w:pPr>
              <w:jc w:val="center"/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3FB" w:rsidRPr="00B562E4" w:rsidRDefault="00F933FB" w:rsidP="004B36C1">
            <w:pPr>
              <w:jc w:val="center"/>
            </w:pPr>
          </w:p>
        </w:tc>
      </w:tr>
    </w:tbl>
    <w:p w:rsidR="006E5A15" w:rsidRPr="00B562E4" w:rsidRDefault="006E5A15"/>
    <w:p w:rsidR="00EE0B09" w:rsidRPr="00B562E4" w:rsidRDefault="00EE0B09"/>
    <w:p w:rsidR="00EE0B09" w:rsidRPr="00B562E4" w:rsidRDefault="00EE0B09">
      <w:pPr>
        <w:rPr>
          <w:sz w:val="4"/>
          <w:lang w:val="en-US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6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EE0B09" w:rsidRPr="00B562E4" w:rsidRDefault="00EE0B09">
      <w:pPr>
        <w:rPr>
          <w:sz w:val="8"/>
        </w:rPr>
      </w:pPr>
    </w:p>
    <w:p w:rsidR="00EE0B09" w:rsidRPr="00B562E4" w:rsidRDefault="00EE0B09" w:rsidP="000F484E">
      <w:pPr>
        <w:keepNext/>
        <w:spacing w:line="20" w:lineRule="auto"/>
        <w:rPr>
          <w:sz w:val="2"/>
        </w:rPr>
      </w:pPr>
    </w:p>
    <w:p w:rsidR="00F933FB" w:rsidRPr="00B562E4" w:rsidRDefault="00F933FB" w:rsidP="00F933FB">
      <w:r w:rsidRPr="00B562E4">
        <w:t xml:space="preserve">На поверхности керосина плавает сплошной деревянный брусок. Как изменятся глубина погружения бруска и сила Архимеда, действующая на брусок, если его перенести из керосина в воду? </w:t>
      </w:r>
    </w:p>
    <w:p w:rsidR="00F933FB" w:rsidRPr="00B562E4" w:rsidRDefault="00F933FB" w:rsidP="00F933FB">
      <w:pPr>
        <w:rPr>
          <w:color w:val="000000"/>
        </w:rPr>
      </w:pPr>
      <w:r w:rsidRPr="00B562E4">
        <w:rPr>
          <w:color w:val="000000"/>
        </w:rPr>
        <w:t>Для каждой величины определите соответствующий характер изменения:</w:t>
      </w:r>
    </w:p>
    <w:p w:rsidR="00F933FB" w:rsidRPr="00B562E4" w:rsidRDefault="00F933FB" w:rsidP="00F933FB">
      <w:pPr>
        <w:rPr>
          <w:color w:val="000000"/>
          <w:sz w:val="16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50"/>
        <w:gridCol w:w="2257"/>
      </w:tblGrid>
      <w:tr w:rsidR="00F933FB" w:rsidRPr="00B562E4" w:rsidTr="004B36C1">
        <w:trPr>
          <w:jc w:val="center"/>
        </w:trPr>
        <w:tc>
          <w:tcPr>
            <w:tcW w:w="450" w:type="dxa"/>
          </w:tcPr>
          <w:p w:rsidR="00F933FB" w:rsidRPr="00B562E4" w:rsidRDefault="00F933FB" w:rsidP="004B36C1">
            <w:pPr>
              <w:rPr>
                <w:color w:val="000000"/>
              </w:rPr>
            </w:pPr>
            <w:r w:rsidRPr="00B562E4">
              <w:rPr>
                <w:color w:val="000000"/>
              </w:rPr>
              <w:t>1)</w:t>
            </w:r>
          </w:p>
        </w:tc>
        <w:tc>
          <w:tcPr>
            <w:tcW w:w="2257" w:type="dxa"/>
          </w:tcPr>
          <w:p w:rsidR="00F933FB" w:rsidRPr="00B562E4" w:rsidRDefault="00F933FB" w:rsidP="004B36C1">
            <w:pPr>
              <w:rPr>
                <w:color w:val="000000"/>
              </w:rPr>
            </w:pPr>
            <w:r w:rsidRPr="00B562E4">
              <w:rPr>
                <w:color w:val="000000"/>
              </w:rPr>
              <w:t>увеличится</w:t>
            </w:r>
          </w:p>
        </w:tc>
      </w:tr>
      <w:tr w:rsidR="00F933FB" w:rsidRPr="00B562E4" w:rsidTr="004B36C1">
        <w:trPr>
          <w:jc w:val="center"/>
        </w:trPr>
        <w:tc>
          <w:tcPr>
            <w:tcW w:w="450" w:type="dxa"/>
          </w:tcPr>
          <w:p w:rsidR="00F933FB" w:rsidRPr="00B562E4" w:rsidRDefault="00F933FB" w:rsidP="004B36C1">
            <w:pPr>
              <w:rPr>
                <w:color w:val="000000"/>
              </w:rPr>
            </w:pPr>
            <w:r w:rsidRPr="00B562E4">
              <w:rPr>
                <w:color w:val="000000"/>
              </w:rPr>
              <w:t>2)</w:t>
            </w:r>
          </w:p>
        </w:tc>
        <w:tc>
          <w:tcPr>
            <w:tcW w:w="2257" w:type="dxa"/>
          </w:tcPr>
          <w:p w:rsidR="00F933FB" w:rsidRPr="00B562E4" w:rsidRDefault="00F933FB" w:rsidP="004B36C1">
            <w:pPr>
              <w:rPr>
                <w:color w:val="000000"/>
              </w:rPr>
            </w:pPr>
            <w:r w:rsidRPr="00B562E4">
              <w:rPr>
                <w:color w:val="000000"/>
              </w:rPr>
              <w:t>уменьшится</w:t>
            </w:r>
          </w:p>
        </w:tc>
      </w:tr>
      <w:tr w:rsidR="00F933FB" w:rsidRPr="00B562E4" w:rsidTr="004B36C1">
        <w:trPr>
          <w:jc w:val="center"/>
        </w:trPr>
        <w:tc>
          <w:tcPr>
            <w:tcW w:w="450" w:type="dxa"/>
          </w:tcPr>
          <w:p w:rsidR="00F933FB" w:rsidRPr="00B562E4" w:rsidRDefault="00F933FB" w:rsidP="004B36C1">
            <w:pPr>
              <w:rPr>
                <w:color w:val="000000"/>
              </w:rPr>
            </w:pPr>
            <w:r w:rsidRPr="00B562E4">
              <w:rPr>
                <w:color w:val="000000"/>
              </w:rPr>
              <w:t>3)</w:t>
            </w:r>
          </w:p>
        </w:tc>
        <w:tc>
          <w:tcPr>
            <w:tcW w:w="2257" w:type="dxa"/>
          </w:tcPr>
          <w:p w:rsidR="00F933FB" w:rsidRPr="00B562E4" w:rsidRDefault="00F933FB" w:rsidP="004B36C1">
            <w:pPr>
              <w:rPr>
                <w:color w:val="000000"/>
              </w:rPr>
            </w:pPr>
            <w:r w:rsidRPr="00B562E4">
              <w:rPr>
                <w:color w:val="000000"/>
              </w:rPr>
              <w:t>не изменится</w:t>
            </w:r>
          </w:p>
        </w:tc>
      </w:tr>
    </w:tbl>
    <w:p w:rsidR="00F933FB" w:rsidRPr="00B562E4" w:rsidRDefault="00F933FB" w:rsidP="00F933FB">
      <w:pPr>
        <w:rPr>
          <w:color w:val="000000"/>
          <w:sz w:val="16"/>
        </w:rPr>
      </w:pPr>
    </w:p>
    <w:p w:rsidR="00F933FB" w:rsidRPr="00B562E4" w:rsidRDefault="00F933FB" w:rsidP="00F933FB">
      <w:pPr>
        <w:rPr>
          <w:color w:val="000000"/>
        </w:rPr>
      </w:pPr>
      <w:r w:rsidRPr="00B562E4">
        <w:rPr>
          <w:color w:val="000000"/>
        </w:rPr>
        <w:t xml:space="preserve">Запишите </w:t>
      </w:r>
      <w:r w:rsidRPr="00B562E4">
        <w:rPr>
          <w:color w:val="000000"/>
          <w:u w:val="single"/>
        </w:rPr>
        <w:t>в таблицу</w:t>
      </w:r>
      <w:r w:rsidRPr="00B562E4">
        <w:rPr>
          <w:color w:val="000000"/>
        </w:rPr>
        <w:t xml:space="preserve"> выбранные цифры для каждой физической величины. Цифры в ответе могут повторяться.</w:t>
      </w:r>
    </w:p>
    <w:p w:rsidR="00F933FB" w:rsidRPr="00B562E4" w:rsidRDefault="00F933FB" w:rsidP="00F933FB">
      <w:pPr>
        <w:rPr>
          <w:color w:val="000000"/>
          <w:sz w:val="1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0"/>
        <w:gridCol w:w="3191"/>
      </w:tblGrid>
      <w:tr w:rsidR="00F933FB" w:rsidRPr="00B562E4" w:rsidTr="004B36C1">
        <w:trPr>
          <w:jc w:val="center"/>
        </w:trPr>
        <w:tc>
          <w:tcPr>
            <w:tcW w:w="3190" w:type="dxa"/>
            <w:vAlign w:val="center"/>
          </w:tcPr>
          <w:p w:rsidR="00F933FB" w:rsidRPr="00B562E4" w:rsidRDefault="00F933FB" w:rsidP="004B36C1">
            <w:pPr>
              <w:jc w:val="center"/>
              <w:rPr>
                <w:color w:val="000000"/>
              </w:rPr>
            </w:pPr>
            <w:r w:rsidRPr="00B562E4">
              <w:rPr>
                <w:color w:val="000000"/>
              </w:rPr>
              <w:t>Глубина погружения бруска</w:t>
            </w:r>
          </w:p>
        </w:tc>
        <w:tc>
          <w:tcPr>
            <w:tcW w:w="3191" w:type="dxa"/>
            <w:vAlign w:val="center"/>
          </w:tcPr>
          <w:p w:rsidR="00F933FB" w:rsidRPr="00B562E4" w:rsidRDefault="00F933FB" w:rsidP="004B36C1">
            <w:pPr>
              <w:jc w:val="center"/>
              <w:rPr>
                <w:color w:val="000000"/>
              </w:rPr>
            </w:pPr>
            <w:r w:rsidRPr="00B562E4">
              <w:rPr>
                <w:color w:val="000000"/>
              </w:rPr>
              <w:t>Сила Архимеда</w:t>
            </w:r>
          </w:p>
        </w:tc>
      </w:tr>
      <w:tr w:rsidR="00F933FB" w:rsidRPr="00B562E4" w:rsidTr="004B36C1">
        <w:trPr>
          <w:jc w:val="center"/>
        </w:trPr>
        <w:tc>
          <w:tcPr>
            <w:tcW w:w="3190" w:type="dxa"/>
          </w:tcPr>
          <w:p w:rsidR="00F933FB" w:rsidRPr="00B562E4" w:rsidRDefault="00F933FB" w:rsidP="004B36C1">
            <w:pPr>
              <w:rPr>
                <w:color w:val="000000"/>
              </w:rPr>
            </w:pPr>
          </w:p>
        </w:tc>
        <w:tc>
          <w:tcPr>
            <w:tcW w:w="3191" w:type="dxa"/>
          </w:tcPr>
          <w:p w:rsidR="00F933FB" w:rsidRPr="00B562E4" w:rsidRDefault="00F933FB" w:rsidP="004B36C1">
            <w:pPr>
              <w:rPr>
                <w:color w:val="000000"/>
              </w:rPr>
            </w:pPr>
          </w:p>
        </w:tc>
      </w:tr>
    </w:tbl>
    <w:p w:rsidR="00F933FB" w:rsidRPr="00B562E4" w:rsidRDefault="00F933FB" w:rsidP="00F933FB">
      <w:pPr>
        <w:rPr>
          <w:sz w:val="2"/>
        </w:rPr>
      </w:pPr>
    </w:p>
    <w:p w:rsidR="00F933FB" w:rsidRPr="00B562E4" w:rsidRDefault="00F933FB" w:rsidP="00F933FB"/>
    <w:p w:rsidR="00F933FB" w:rsidRPr="00B562E4" w:rsidRDefault="00F933FB"/>
    <w:p w:rsidR="00EE0B09" w:rsidRPr="00B562E4" w:rsidRDefault="00EE0B09">
      <w:pPr>
        <w:rPr>
          <w:sz w:val="4"/>
          <w:lang w:val="en-US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7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790A2C" w:rsidRPr="00B562E4" w:rsidRDefault="00790A2C" w:rsidP="00790A2C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ayout w:type="fixed"/>
        <w:tblLook w:val="01E0" w:firstRow="1" w:lastRow="1" w:firstColumn="1" w:lastColumn="1" w:noHBand="0" w:noVBand="0"/>
      </w:tblPr>
      <w:tblGrid>
        <w:gridCol w:w="3384"/>
      </w:tblGrid>
      <w:tr w:rsidR="00790A2C" w:rsidRPr="00B562E4" w:rsidTr="00F367E1">
        <w:trPr>
          <w:jc w:val="right"/>
        </w:trPr>
        <w:tc>
          <w:tcPr>
            <w:tcW w:w="3384" w:type="dxa"/>
          </w:tcPr>
          <w:p w:rsidR="00790A2C" w:rsidRPr="00B562E4" w:rsidRDefault="000854D8" w:rsidP="00F367E1">
            <w:pPr>
              <w:tabs>
                <w:tab w:val="left" w:pos="0"/>
                <w:tab w:val="left" w:pos="907"/>
                <w:tab w:val="left" w:pos="5103"/>
                <w:tab w:val="left" w:pos="5443"/>
              </w:tabs>
              <w:jc w:val="left"/>
            </w:pPr>
            <w:r>
              <w:rPr>
                <w:noProof/>
              </w:rPr>
              <w:drawing>
                <wp:inline distT="0" distB="0" distL="0" distR="0">
                  <wp:extent cx="2049780" cy="882650"/>
                  <wp:effectExtent l="0" t="0" r="7620" b="0"/>
                  <wp:docPr id="10" name="Рисунок 10" descr="E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E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9780" cy="882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0A2C" w:rsidRPr="00B562E4" w:rsidRDefault="00790A2C" w:rsidP="00790A2C">
      <w:pPr>
        <w:tabs>
          <w:tab w:val="left" w:pos="0"/>
          <w:tab w:val="left" w:pos="907"/>
          <w:tab w:val="left" w:pos="5103"/>
          <w:tab w:val="left" w:pos="5443"/>
        </w:tabs>
      </w:pPr>
      <w:r w:rsidRPr="00B562E4">
        <w:t xml:space="preserve">После удара шайба массой </w:t>
      </w:r>
      <w:r w:rsidRPr="00B562E4">
        <w:rPr>
          <w:i/>
          <w:lang w:val="en-US"/>
        </w:rPr>
        <w:t>m</w:t>
      </w:r>
      <w:r w:rsidRPr="00B562E4">
        <w:t xml:space="preserve"> начала скользить со скоростью </w:t>
      </w:r>
      <w:r w:rsidRPr="00B562E4">
        <w:rPr>
          <w:position w:val="-14"/>
        </w:rPr>
        <w:object w:dxaOrig="320" w:dyaOrig="400">
          <v:shape id="_x0000_i1029" type="#_x0000_t75" style="width:16.1pt;height:19.35pt" o:ole="">
            <v:imagedata r:id="rId21" o:title=""/>
          </v:shape>
          <o:OLEObject Type="Embed" ProgID="Equation.DSMT4" ShapeID="_x0000_i1029" DrawAspect="Content" ObjectID="_1553153045" r:id="rId22"/>
        </w:object>
      </w:r>
      <w:r w:rsidRPr="00B562E4">
        <w:t xml:space="preserve"> вверх по плоскости, установленной под углом α к горизонту </w:t>
      </w:r>
      <w:r w:rsidRPr="00B562E4">
        <w:br/>
        <w:t xml:space="preserve">(см. рисунок). Коэффициент трения шайбы о плоскость равен </w:t>
      </w:r>
      <w:r w:rsidRPr="00B562E4">
        <w:sym w:font="Symbol" w:char="F06D"/>
      </w:r>
      <w:r w:rsidRPr="00B562E4">
        <w:t>. Установите соответствие между физическими величинами и формулами, по которым их можно рассчитать.</w:t>
      </w:r>
    </w:p>
    <w:p w:rsidR="00790A2C" w:rsidRPr="00B562E4" w:rsidRDefault="00790A2C" w:rsidP="00790A2C">
      <w:pPr>
        <w:rPr>
          <w:sz w:val="2"/>
        </w:rPr>
      </w:pPr>
      <w:r w:rsidRPr="00B562E4">
        <w:t xml:space="preserve">К каждой позиции первого столбца подберите соответствующую позицию </w:t>
      </w:r>
      <w:r w:rsidRPr="00B562E4">
        <w:br/>
        <w:t xml:space="preserve">из второго столбца и запишите </w:t>
      </w:r>
      <w:r w:rsidRPr="00B562E4">
        <w:rPr>
          <w:u w:val="single"/>
        </w:rPr>
        <w:t>в таблицу</w:t>
      </w:r>
      <w:r w:rsidRPr="00B562E4">
        <w:t xml:space="preserve"> выбранные цифры под соответствующими буквами.</w:t>
      </w:r>
    </w:p>
    <w:p w:rsidR="00790A2C" w:rsidRPr="00B562E4" w:rsidRDefault="00790A2C" w:rsidP="00790A2C">
      <w:pPr>
        <w:rPr>
          <w:sz w:val="2"/>
        </w:rPr>
      </w:pPr>
    </w:p>
    <w:p w:rsidR="00790A2C" w:rsidRPr="00B562E4" w:rsidRDefault="00790A2C" w:rsidP="00790A2C">
      <w:pPr>
        <w:keepNext/>
        <w:rPr>
          <w:b/>
          <w:sz w:val="8"/>
        </w:rPr>
      </w:pPr>
    </w:p>
    <w:p w:rsidR="00790A2C" w:rsidRPr="00B562E4" w:rsidRDefault="00790A2C" w:rsidP="00790A2C">
      <w:pPr>
        <w:rPr>
          <w:sz w:val="4"/>
          <w:szCs w:val="4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496"/>
        <w:gridCol w:w="194"/>
        <w:gridCol w:w="3664"/>
      </w:tblGrid>
      <w:tr w:rsidR="00790A2C" w:rsidRPr="00B562E4" w:rsidTr="00F367E1">
        <w:tc>
          <w:tcPr>
            <w:tcW w:w="5496" w:type="dxa"/>
          </w:tcPr>
          <w:p w:rsidR="00790A2C" w:rsidRPr="00B562E4" w:rsidRDefault="00790A2C" w:rsidP="00F367E1">
            <w:pPr>
              <w:jc w:val="center"/>
            </w:pPr>
            <w:r w:rsidRPr="00B562E4">
              <w:t>ФИЗИЧЕСКИЕ ВЕЛИЧИНЫ</w:t>
            </w:r>
          </w:p>
        </w:tc>
        <w:tc>
          <w:tcPr>
            <w:tcW w:w="200" w:type="dxa"/>
          </w:tcPr>
          <w:p w:rsidR="00790A2C" w:rsidRPr="00B562E4" w:rsidRDefault="00790A2C" w:rsidP="00F54F97"/>
        </w:tc>
        <w:tc>
          <w:tcPr>
            <w:tcW w:w="3664" w:type="dxa"/>
          </w:tcPr>
          <w:p w:rsidR="00790A2C" w:rsidRPr="00B562E4" w:rsidRDefault="00790A2C" w:rsidP="00F367E1">
            <w:pPr>
              <w:jc w:val="center"/>
            </w:pPr>
            <w:r w:rsidRPr="00B562E4">
              <w:t>ФОРМУЛЫ</w:t>
            </w:r>
          </w:p>
        </w:tc>
      </w:tr>
      <w:tr w:rsidR="00790A2C" w:rsidRPr="00B562E4" w:rsidTr="00F367E1">
        <w:tc>
          <w:tcPr>
            <w:tcW w:w="5496" w:type="dxa"/>
          </w:tcPr>
          <w:tbl>
            <w:tblPr>
              <w:tblOverlap w:val="never"/>
              <w:tblW w:w="5496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5076"/>
            </w:tblGrid>
            <w:tr w:rsidR="00790A2C" w:rsidRPr="00B562E4" w:rsidTr="00F367E1">
              <w:trPr>
                <w:trHeight w:val="284"/>
              </w:trPr>
              <w:tc>
                <w:tcPr>
                  <w:tcW w:w="420" w:type="dxa"/>
                </w:tcPr>
                <w:p w:rsidR="00790A2C" w:rsidRPr="00F367E1" w:rsidRDefault="00790A2C" w:rsidP="00F54F97">
                  <w:pPr>
                    <w:rPr>
                      <w:sz w:val="2"/>
                      <w:szCs w:val="2"/>
                    </w:rPr>
                  </w:pPr>
                </w:p>
                <w:p w:rsidR="00790A2C" w:rsidRPr="00B562E4" w:rsidRDefault="00790A2C" w:rsidP="00F54F97">
                  <w:r w:rsidRPr="00B562E4">
                    <w:t>А)</w:t>
                  </w:r>
                </w:p>
              </w:tc>
              <w:tc>
                <w:tcPr>
                  <w:tcW w:w="5076" w:type="dxa"/>
                </w:tcPr>
                <w:p w:rsidR="00790A2C" w:rsidRPr="00F367E1" w:rsidRDefault="00790A2C" w:rsidP="00F367E1">
                  <w:pPr>
                    <w:spacing w:line="20" w:lineRule="auto"/>
                    <w:rPr>
                      <w:sz w:val="2"/>
                    </w:rPr>
                  </w:pPr>
                </w:p>
                <w:p w:rsidR="00790A2C" w:rsidRPr="00F367E1" w:rsidRDefault="00790A2C" w:rsidP="00F54F97">
                  <w:pPr>
                    <w:rPr>
                      <w:sz w:val="2"/>
                    </w:rPr>
                  </w:pPr>
                  <w:r w:rsidRPr="00B562E4">
                    <w:t>модуль ускорения при движении шайбы вверх</w:t>
                  </w:r>
                </w:p>
                <w:p w:rsidR="00790A2C" w:rsidRPr="00F367E1" w:rsidRDefault="00790A2C" w:rsidP="00F54F97">
                  <w:pPr>
                    <w:rPr>
                      <w:sz w:val="2"/>
                    </w:rPr>
                  </w:pPr>
                </w:p>
              </w:tc>
            </w:tr>
            <w:tr w:rsidR="00790A2C" w:rsidRPr="00B562E4" w:rsidTr="00F367E1">
              <w:trPr>
                <w:trHeight w:val="284"/>
              </w:trPr>
              <w:tc>
                <w:tcPr>
                  <w:tcW w:w="420" w:type="dxa"/>
                </w:tcPr>
                <w:p w:rsidR="00790A2C" w:rsidRPr="00F367E1" w:rsidRDefault="00790A2C" w:rsidP="00F54F97">
                  <w:pPr>
                    <w:rPr>
                      <w:sz w:val="2"/>
                      <w:szCs w:val="2"/>
                    </w:rPr>
                  </w:pPr>
                </w:p>
                <w:p w:rsidR="00790A2C" w:rsidRPr="00B562E4" w:rsidRDefault="00790A2C" w:rsidP="00F54F97">
                  <w:r w:rsidRPr="00B562E4">
                    <w:t>Б)</w:t>
                  </w:r>
                </w:p>
              </w:tc>
              <w:tc>
                <w:tcPr>
                  <w:tcW w:w="5076" w:type="dxa"/>
                </w:tcPr>
                <w:p w:rsidR="00790A2C" w:rsidRPr="00F367E1" w:rsidRDefault="00790A2C" w:rsidP="00F367E1">
                  <w:pPr>
                    <w:spacing w:line="20" w:lineRule="auto"/>
                    <w:rPr>
                      <w:sz w:val="2"/>
                    </w:rPr>
                  </w:pPr>
                </w:p>
                <w:p w:rsidR="00790A2C" w:rsidRPr="00F367E1" w:rsidRDefault="00790A2C" w:rsidP="00F54F97">
                  <w:pPr>
                    <w:rPr>
                      <w:sz w:val="2"/>
                    </w:rPr>
                  </w:pPr>
                  <w:r w:rsidRPr="00B562E4">
                    <w:t>модуль силы трения</w:t>
                  </w:r>
                </w:p>
                <w:p w:rsidR="00790A2C" w:rsidRPr="00F367E1" w:rsidRDefault="00790A2C" w:rsidP="00F54F97">
                  <w:pPr>
                    <w:rPr>
                      <w:sz w:val="2"/>
                    </w:rPr>
                  </w:pPr>
                </w:p>
              </w:tc>
            </w:tr>
          </w:tbl>
          <w:p w:rsidR="00790A2C" w:rsidRPr="00B562E4" w:rsidRDefault="00790A2C" w:rsidP="00F54F97"/>
        </w:tc>
        <w:tc>
          <w:tcPr>
            <w:tcW w:w="200" w:type="dxa"/>
          </w:tcPr>
          <w:p w:rsidR="00790A2C" w:rsidRPr="00B562E4" w:rsidRDefault="00790A2C" w:rsidP="00F54F97"/>
        </w:tc>
        <w:tc>
          <w:tcPr>
            <w:tcW w:w="3664" w:type="dxa"/>
          </w:tcPr>
          <w:tbl>
            <w:tblPr>
              <w:tblOverlap w:val="never"/>
              <w:tblW w:w="3664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3244"/>
            </w:tblGrid>
            <w:tr w:rsidR="00790A2C" w:rsidRPr="00B562E4" w:rsidTr="00F367E1">
              <w:trPr>
                <w:trHeight w:val="284"/>
              </w:trPr>
              <w:tc>
                <w:tcPr>
                  <w:tcW w:w="420" w:type="dxa"/>
                </w:tcPr>
                <w:p w:rsidR="00790A2C" w:rsidRPr="00F367E1" w:rsidRDefault="00790A2C" w:rsidP="00F54F97">
                  <w:pPr>
                    <w:rPr>
                      <w:sz w:val="2"/>
                      <w:szCs w:val="2"/>
                    </w:rPr>
                  </w:pPr>
                </w:p>
                <w:p w:rsidR="00790A2C" w:rsidRPr="00B562E4" w:rsidRDefault="00790A2C" w:rsidP="00F54F97">
                  <w:r w:rsidRPr="00B562E4">
                    <w:t>1)</w:t>
                  </w:r>
                </w:p>
              </w:tc>
              <w:tc>
                <w:tcPr>
                  <w:tcW w:w="3244" w:type="dxa"/>
                </w:tcPr>
                <w:p w:rsidR="00790A2C" w:rsidRPr="00F367E1" w:rsidRDefault="00790A2C" w:rsidP="00F367E1">
                  <w:pPr>
                    <w:spacing w:line="20" w:lineRule="auto"/>
                    <w:rPr>
                      <w:sz w:val="2"/>
                    </w:rPr>
                  </w:pPr>
                </w:p>
                <w:p w:rsidR="00790A2C" w:rsidRPr="00F367E1" w:rsidRDefault="00790A2C" w:rsidP="00F54F97">
                  <w:pPr>
                    <w:rPr>
                      <w:sz w:val="2"/>
                    </w:rPr>
                  </w:pPr>
                  <w:r w:rsidRPr="00F367E1">
                    <w:rPr>
                      <w:position w:val="-16"/>
                    </w:rPr>
                    <w:object w:dxaOrig="1980" w:dyaOrig="460">
                      <v:shape id="_x0000_i1030" type="#_x0000_t75" style="width:98.85pt;height:23.65pt" o:ole="">
                        <v:imagedata r:id="rId23" o:title=""/>
                      </v:shape>
                      <o:OLEObject Type="Embed" ProgID="Equation.DSMT4" ShapeID="_x0000_i1030" DrawAspect="Content" ObjectID="_1553153046" r:id="rId24"/>
                    </w:object>
                  </w:r>
                </w:p>
                <w:p w:rsidR="00790A2C" w:rsidRPr="00F367E1" w:rsidRDefault="00790A2C" w:rsidP="00F54F97">
                  <w:pPr>
                    <w:rPr>
                      <w:sz w:val="2"/>
                    </w:rPr>
                  </w:pPr>
                </w:p>
              </w:tc>
            </w:tr>
            <w:tr w:rsidR="00790A2C" w:rsidRPr="00B562E4" w:rsidTr="00F367E1">
              <w:trPr>
                <w:trHeight w:val="284"/>
              </w:trPr>
              <w:tc>
                <w:tcPr>
                  <w:tcW w:w="420" w:type="dxa"/>
                </w:tcPr>
                <w:p w:rsidR="00790A2C" w:rsidRPr="00F367E1" w:rsidRDefault="00790A2C" w:rsidP="00F54F97">
                  <w:pPr>
                    <w:rPr>
                      <w:sz w:val="2"/>
                      <w:szCs w:val="2"/>
                    </w:rPr>
                  </w:pPr>
                </w:p>
                <w:p w:rsidR="00790A2C" w:rsidRPr="00B562E4" w:rsidRDefault="00790A2C" w:rsidP="00F54F97">
                  <w:r w:rsidRPr="00B562E4">
                    <w:t>2)</w:t>
                  </w:r>
                </w:p>
              </w:tc>
              <w:tc>
                <w:tcPr>
                  <w:tcW w:w="3244" w:type="dxa"/>
                </w:tcPr>
                <w:p w:rsidR="00790A2C" w:rsidRPr="00F367E1" w:rsidRDefault="00790A2C" w:rsidP="00F367E1">
                  <w:pPr>
                    <w:spacing w:line="20" w:lineRule="auto"/>
                    <w:rPr>
                      <w:sz w:val="2"/>
                    </w:rPr>
                  </w:pPr>
                </w:p>
                <w:p w:rsidR="00790A2C" w:rsidRPr="00F367E1" w:rsidRDefault="00790A2C" w:rsidP="00F54F97">
                  <w:pPr>
                    <w:rPr>
                      <w:sz w:val="2"/>
                    </w:rPr>
                  </w:pPr>
                  <w:r w:rsidRPr="00F367E1">
                    <w:rPr>
                      <w:position w:val="-12"/>
                    </w:rPr>
                    <w:object w:dxaOrig="1160" w:dyaOrig="300">
                      <v:shape id="_x0000_i1031" type="#_x0000_t75" style="width:58.05pt;height:15.05pt" o:ole="">
                        <v:imagedata r:id="rId25" o:title=""/>
                      </v:shape>
                      <o:OLEObject Type="Embed" ProgID="Equation.DSMT4" ShapeID="_x0000_i1031" DrawAspect="Content" ObjectID="_1553153047" r:id="rId26"/>
                    </w:object>
                  </w:r>
                </w:p>
                <w:p w:rsidR="00790A2C" w:rsidRPr="00F367E1" w:rsidRDefault="00790A2C" w:rsidP="00F54F97">
                  <w:pPr>
                    <w:rPr>
                      <w:sz w:val="2"/>
                    </w:rPr>
                  </w:pPr>
                </w:p>
              </w:tc>
            </w:tr>
            <w:tr w:rsidR="00790A2C" w:rsidRPr="00B562E4" w:rsidTr="00F367E1">
              <w:trPr>
                <w:trHeight w:val="284"/>
              </w:trPr>
              <w:tc>
                <w:tcPr>
                  <w:tcW w:w="420" w:type="dxa"/>
                </w:tcPr>
                <w:p w:rsidR="00790A2C" w:rsidRPr="00F367E1" w:rsidRDefault="00790A2C" w:rsidP="00F54F97">
                  <w:pPr>
                    <w:rPr>
                      <w:sz w:val="2"/>
                      <w:szCs w:val="2"/>
                    </w:rPr>
                  </w:pPr>
                </w:p>
                <w:p w:rsidR="00790A2C" w:rsidRPr="00B562E4" w:rsidRDefault="00790A2C" w:rsidP="00F54F97">
                  <w:r w:rsidRPr="00B562E4">
                    <w:t>3)</w:t>
                  </w:r>
                </w:p>
              </w:tc>
              <w:tc>
                <w:tcPr>
                  <w:tcW w:w="3244" w:type="dxa"/>
                </w:tcPr>
                <w:p w:rsidR="00790A2C" w:rsidRPr="00F367E1" w:rsidRDefault="00790A2C" w:rsidP="00F367E1">
                  <w:pPr>
                    <w:spacing w:line="20" w:lineRule="auto"/>
                    <w:rPr>
                      <w:sz w:val="2"/>
                    </w:rPr>
                  </w:pPr>
                </w:p>
                <w:p w:rsidR="00790A2C" w:rsidRPr="00F367E1" w:rsidRDefault="00790A2C" w:rsidP="00F54F97">
                  <w:pPr>
                    <w:rPr>
                      <w:sz w:val="2"/>
                    </w:rPr>
                  </w:pPr>
                  <w:r w:rsidRPr="00F367E1">
                    <w:rPr>
                      <w:position w:val="-12"/>
                    </w:rPr>
                    <w:object w:dxaOrig="1120" w:dyaOrig="360">
                      <v:shape id="_x0000_i1032" type="#_x0000_t75" style="width:55.9pt;height:18.25pt" o:ole="">
                        <v:imagedata r:id="rId27" o:title=""/>
                      </v:shape>
                      <o:OLEObject Type="Embed" ProgID="Equation.DSMT4" ShapeID="_x0000_i1032" DrawAspect="Content" ObjectID="_1553153048" r:id="rId28"/>
                    </w:object>
                  </w:r>
                </w:p>
                <w:p w:rsidR="00790A2C" w:rsidRPr="00F367E1" w:rsidRDefault="00790A2C" w:rsidP="00F54F97">
                  <w:pPr>
                    <w:rPr>
                      <w:sz w:val="2"/>
                    </w:rPr>
                  </w:pPr>
                </w:p>
              </w:tc>
            </w:tr>
            <w:tr w:rsidR="00790A2C" w:rsidRPr="00B562E4" w:rsidTr="00F367E1">
              <w:trPr>
                <w:trHeight w:val="284"/>
              </w:trPr>
              <w:tc>
                <w:tcPr>
                  <w:tcW w:w="420" w:type="dxa"/>
                </w:tcPr>
                <w:p w:rsidR="00790A2C" w:rsidRPr="00F367E1" w:rsidRDefault="00790A2C" w:rsidP="00F54F97">
                  <w:pPr>
                    <w:rPr>
                      <w:sz w:val="2"/>
                      <w:szCs w:val="2"/>
                    </w:rPr>
                  </w:pPr>
                </w:p>
                <w:p w:rsidR="00790A2C" w:rsidRPr="00B562E4" w:rsidRDefault="00790A2C" w:rsidP="00F54F97">
                  <w:r w:rsidRPr="00B562E4">
                    <w:t>4)</w:t>
                  </w:r>
                </w:p>
              </w:tc>
              <w:tc>
                <w:tcPr>
                  <w:tcW w:w="3244" w:type="dxa"/>
                </w:tcPr>
                <w:p w:rsidR="00790A2C" w:rsidRPr="00F367E1" w:rsidRDefault="00790A2C" w:rsidP="00F367E1">
                  <w:pPr>
                    <w:spacing w:line="20" w:lineRule="auto"/>
                    <w:rPr>
                      <w:sz w:val="2"/>
                    </w:rPr>
                  </w:pPr>
                </w:p>
                <w:p w:rsidR="00790A2C" w:rsidRPr="00F367E1" w:rsidRDefault="00790A2C" w:rsidP="00F54F97">
                  <w:pPr>
                    <w:rPr>
                      <w:sz w:val="2"/>
                    </w:rPr>
                  </w:pPr>
                  <w:r w:rsidRPr="00F367E1">
                    <w:rPr>
                      <w:position w:val="-16"/>
                    </w:rPr>
                    <w:object w:dxaOrig="1999" w:dyaOrig="460">
                      <v:shape id="_x0000_i1033" type="#_x0000_t75" style="width:98.85pt;height:23.65pt" o:ole="">
                        <v:imagedata r:id="rId29" o:title=""/>
                      </v:shape>
                      <o:OLEObject Type="Embed" ProgID="Equation.DSMT4" ShapeID="_x0000_i1033" DrawAspect="Content" ObjectID="_1553153049" r:id="rId30"/>
                    </w:object>
                  </w:r>
                </w:p>
                <w:p w:rsidR="00790A2C" w:rsidRPr="00F367E1" w:rsidRDefault="00790A2C" w:rsidP="00F54F97">
                  <w:pPr>
                    <w:rPr>
                      <w:sz w:val="2"/>
                    </w:rPr>
                  </w:pPr>
                </w:p>
              </w:tc>
            </w:tr>
          </w:tbl>
          <w:p w:rsidR="00790A2C" w:rsidRPr="00B562E4" w:rsidRDefault="00790A2C" w:rsidP="00F54F97"/>
        </w:tc>
      </w:tr>
    </w:tbl>
    <w:p w:rsidR="00790A2C" w:rsidRPr="00B562E4" w:rsidRDefault="00790A2C" w:rsidP="00790A2C">
      <w:pPr>
        <w:rPr>
          <w:sz w:val="2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53"/>
        <w:gridCol w:w="453"/>
      </w:tblGrid>
      <w:tr w:rsidR="00790A2C" w:rsidRPr="00B562E4" w:rsidTr="00F367E1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790A2C" w:rsidRPr="00B562E4" w:rsidRDefault="00790A2C" w:rsidP="00F54F97">
            <w:r w:rsidRPr="00B562E4"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90A2C" w:rsidRPr="00B562E4" w:rsidRDefault="00790A2C" w:rsidP="00F367E1">
            <w:pPr>
              <w:jc w:val="center"/>
            </w:pPr>
            <w:r w:rsidRPr="00B562E4"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90A2C" w:rsidRPr="00B562E4" w:rsidRDefault="00790A2C" w:rsidP="00F367E1">
            <w:pPr>
              <w:jc w:val="center"/>
            </w:pPr>
            <w:r w:rsidRPr="00B562E4">
              <w:t>Б</w:t>
            </w:r>
          </w:p>
        </w:tc>
      </w:tr>
      <w:tr w:rsidR="00790A2C" w:rsidRPr="00B562E4" w:rsidTr="00F367E1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</w:tcPr>
          <w:p w:rsidR="00790A2C" w:rsidRPr="00B562E4" w:rsidRDefault="00790A2C" w:rsidP="00F54F97"/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0A2C" w:rsidRPr="00B562E4" w:rsidRDefault="00790A2C" w:rsidP="00F367E1">
            <w:pPr>
              <w:jc w:val="center"/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0A2C" w:rsidRPr="00B562E4" w:rsidRDefault="00790A2C" w:rsidP="00F367E1">
            <w:pPr>
              <w:jc w:val="center"/>
            </w:pPr>
          </w:p>
        </w:tc>
      </w:tr>
    </w:tbl>
    <w:p w:rsidR="000F484E" w:rsidRPr="00B562E4" w:rsidRDefault="000F484E" w:rsidP="000F484E"/>
    <w:p w:rsidR="0060766C" w:rsidRPr="00B562E4" w:rsidRDefault="0060766C" w:rsidP="000F484E"/>
    <w:p w:rsidR="000F484E" w:rsidRPr="00587485" w:rsidRDefault="000F484E" w:rsidP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587485">
        <w:rPr>
          <w:b/>
        </w:rPr>
        <w:t>8</w:t>
      </w:r>
      <w:r w:rsidRPr="00587485">
        <w:rPr>
          <w:b/>
        </w:rPr>
        <w:br/>
      </w:r>
    </w:p>
    <w:p w:rsidR="000F484E" w:rsidRPr="00587485" w:rsidRDefault="000F484E" w:rsidP="000F484E">
      <w:pPr>
        <w:rPr>
          <w:sz w:val="2"/>
        </w:rPr>
      </w:pPr>
    </w:p>
    <w:p w:rsidR="00790A2C" w:rsidRPr="00587485" w:rsidRDefault="00790A2C" w:rsidP="00790A2C">
      <w:pPr>
        <w:rPr>
          <w:sz w:val="2"/>
        </w:rPr>
      </w:pPr>
      <w:r w:rsidRPr="00587485">
        <w:t xml:space="preserve">В сосуде содержится гелий под давлением 50 кПа. Концентрацию гелия увеличили в 3 раза, а среднюю кинетическую энергию </w:t>
      </w:r>
      <w:r w:rsidR="00FC273E" w:rsidRPr="00587485">
        <w:t xml:space="preserve">теплового движения </w:t>
      </w:r>
      <w:r w:rsidRPr="00587485">
        <w:t>его молекул уменьшили в 2 раза. Определите установившееся давление газа.</w:t>
      </w:r>
    </w:p>
    <w:p w:rsidR="00790A2C" w:rsidRPr="00587485" w:rsidRDefault="00790A2C" w:rsidP="00790A2C"/>
    <w:p w:rsidR="00790A2C" w:rsidRPr="00587485" w:rsidRDefault="00790A2C" w:rsidP="00790A2C">
      <w:r w:rsidRPr="00587485">
        <w:lastRenderedPageBreak/>
        <w:t>Ответ: __________________ кПа.</w:t>
      </w:r>
    </w:p>
    <w:p w:rsidR="000F484E" w:rsidRPr="00587485" w:rsidRDefault="000F484E" w:rsidP="000F484E"/>
    <w:p w:rsidR="00EE0B09" w:rsidRPr="00587485" w:rsidRDefault="00EE0B09">
      <w:pPr>
        <w:rPr>
          <w:sz w:val="4"/>
        </w:rPr>
      </w:pPr>
    </w:p>
    <w:p w:rsidR="00EE0B09" w:rsidRPr="00587485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587485">
        <w:rPr>
          <w:b/>
        </w:rPr>
        <w:t>9</w:t>
      </w:r>
      <w:r w:rsidRPr="00587485">
        <w:rPr>
          <w:b/>
        </w:rPr>
        <w:br/>
      </w:r>
    </w:p>
    <w:p w:rsidR="00790A2C" w:rsidRPr="00587485" w:rsidRDefault="00790A2C" w:rsidP="00790A2C">
      <w:pPr>
        <w:rPr>
          <w:sz w:val="8"/>
        </w:rPr>
      </w:pPr>
    </w:p>
    <w:p w:rsidR="00790A2C" w:rsidRPr="00587485" w:rsidRDefault="00790A2C" w:rsidP="00790A2C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2649"/>
      </w:tblGrid>
      <w:tr w:rsidR="00790A2C" w:rsidRPr="00587485" w:rsidTr="00F54F97">
        <w:trPr>
          <w:jc w:val="right"/>
        </w:trPr>
        <w:tc>
          <w:tcPr>
            <w:tcW w:w="2644" w:type="dxa"/>
            <w:shd w:val="clear" w:color="auto" w:fill="auto"/>
          </w:tcPr>
          <w:p w:rsidR="00790A2C" w:rsidRPr="00587485" w:rsidRDefault="000854D8" w:rsidP="00F54F97">
            <w:r w:rsidRPr="00587485">
              <w:rPr>
                <w:noProof/>
              </w:rPr>
              <w:drawing>
                <wp:inline distT="0" distB="0" distL="0" distR="0" wp14:anchorId="73CC1909" wp14:editId="77E957D7">
                  <wp:extent cx="1544955" cy="1371600"/>
                  <wp:effectExtent l="0" t="0" r="0" b="0"/>
                  <wp:docPr id="16" name="Рисунок 16" descr="463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463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4955" cy="1371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0A2C" w:rsidRPr="00587485" w:rsidRDefault="00790A2C" w:rsidP="00790A2C">
      <w:pPr>
        <w:rPr>
          <w:sz w:val="2"/>
        </w:rPr>
      </w:pPr>
      <w:r w:rsidRPr="00587485">
        <w:t xml:space="preserve">На </w:t>
      </w:r>
      <w:proofErr w:type="spellStart"/>
      <w:r w:rsidRPr="00587485">
        <w:rPr>
          <w:i/>
        </w:rPr>
        <w:t>Тр</w:t>
      </w:r>
      <w:proofErr w:type="spellEnd"/>
      <w:r w:rsidRPr="00587485">
        <w:t>-диаграмме показан процесс изменения состояния идеального одноатомного газа. Газ отдал количество теплоты, равное 50 кДж. Масса газа не меняется. Какую работу совершил</w:t>
      </w:r>
      <w:r w:rsidR="00CC6B6D" w:rsidRPr="00587485">
        <w:t>и</w:t>
      </w:r>
      <w:r w:rsidRPr="00587485">
        <w:t xml:space="preserve"> над газом внешние силы?</w:t>
      </w:r>
    </w:p>
    <w:p w:rsidR="00790A2C" w:rsidRPr="00587485" w:rsidRDefault="00790A2C" w:rsidP="00790A2C">
      <w:pPr>
        <w:rPr>
          <w:sz w:val="2"/>
        </w:rPr>
      </w:pPr>
    </w:p>
    <w:p w:rsidR="00790A2C" w:rsidRPr="00587485" w:rsidRDefault="00790A2C" w:rsidP="00790A2C">
      <w:pPr>
        <w:keepNext/>
        <w:rPr>
          <w:b/>
          <w:sz w:val="8"/>
        </w:rPr>
      </w:pPr>
    </w:p>
    <w:p w:rsidR="00790A2C" w:rsidRPr="00587485" w:rsidRDefault="00790A2C" w:rsidP="00790A2C">
      <w:pPr>
        <w:rPr>
          <w:sz w:val="4"/>
          <w:szCs w:val="4"/>
        </w:rPr>
      </w:pPr>
    </w:p>
    <w:p w:rsidR="00EE0B09" w:rsidRPr="00587485" w:rsidRDefault="00EE0B09">
      <w:pPr>
        <w:rPr>
          <w:sz w:val="20"/>
          <w:szCs w:val="20"/>
        </w:rPr>
      </w:pPr>
    </w:p>
    <w:p w:rsidR="00EE0B09" w:rsidRPr="00587485" w:rsidRDefault="000F484E">
      <w:r w:rsidRPr="00587485">
        <w:t>Ответ: _________</w:t>
      </w:r>
      <w:r w:rsidR="00B562E4" w:rsidRPr="00587485">
        <w:t>___</w:t>
      </w:r>
      <w:r w:rsidRPr="00587485">
        <w:t>_____________ кДж.</w:t>
      </w:r>
    </w:p>
    <w:p w:rsidR="000F484E" w:rsidRPr="00587485" w:rsidRDefault="000F484E" w:rsidP="000F484E"/>
    <w:p w:rsidR="00F83BE4" w:rsidRPr="00587485" w:rsidRDefault="00F83BE4" w:rsidP="000F484E"/>
    <w:p w:rsidR="00B562E4" w:rsidRPr="00587485" w:rsidRDefault="00B562E4" w:rsidP="000F484E"/>
    <w:p w:rsidR="000F484E" w:rsidRPr="00587485" w:rsidRDefault="000F484E" w:rsidP="000F484E">
      <w:pPr>
        <w:spacing w:line="20" w:lineRule="auto"/>
        <w:rPr>
          <w:sz w:val="2"/>
          <w:szCs w:val="20"/>
        </w:rPr>
      </w:pPr>
    </w:p>
    <w:p w:rsidR="000F484E" w:rsidRPr="00587485" w:rsidRDefault="000F484E" w:rsidP="000F484E">
      <w:pPr>
        <w:framePr w:w="629" w:hSpace="170" w:vSpace="45" w:wrap="around" w:vAnchor="text" w:hAnchor="page" w:x="58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587485">
        <w:rPr>
          <w:b/>
        </w:rPr>
        <w:t>10</w:t>
      </w:r>
      <w:r w:rsidRPr="00587485">
        <w:rPr>
          <w:b/>
        </w:rPr>
        <w:br/>
      </w:r>
    </w:p>
    <w:p w:rsidR="00790A2C" w:rsidRPr="00587485" w:rsidRDefault="00790A2C" w:rsidP="00790A2C">
      <w:pPr>
        <w:rPr>
          <w:sz w:val="2"/>
        </w:rPr>
      </w:pPr>
      <w:r w:rsidRPr="00587485">
        <w:t>Относительная влажность воздуха в закрытом сосуде с поршнем равна 40%. Определите относительную влажность</w:t>
      </w:r>
      <w:r w:rsidR="00CC6B6D" w:rsidRPr="00587485">
        <w:t xml:space="preserve"> воздуха в сосуде</w:t>
      </w:r>
      <w:r w:rsidRPr="00587485">
        <w:t>, если объём сосуда за счёт движения поршня при неизменной температуре уменьшить в 3 раза.</w:t>
      </w:r>
    </w:p>
    <w:p w:rsidR="00790A2C" w:rsidRPr="00587485" w:rsidRDefault="00790A2C" w:rsidP="00790A2C">
      <w:pPr>
        <w:rPr>
          <w:sz w:val="2"/>
        </w:rPr>
      </w:pPr>
    </w:p>
    <w:p w:rsidR="00790A2C" w:rsidRPr="00587485" w:rsidRDefault="00790A2C" w:rsidP="00790A2C">
      <w:pPr>
        <w:keepNext/>
        <w:rPr>
          <w:b/>
          <w:sz w:val="8"/>
        </w:rPr>
      </w:pPr>
    </w:p>
    <w:p w:rsidR="00790A2C" w:rsidRPr="00587485" w:rsidRDefault="00790A2C" w:rsidP="00790A2C">
      <w:pPr>
        <w:rPr>
          <w:sz w:val="20"/>
          <w:szCs w:val="20"/>
        </w:rPr>
      </w:pPr>
    </w:p>
    <w:p w:rsidR="00790A2C" w:rsidRPr="00587485" w:rsidRDefault="00B562E4" w:rsidP="00790A2C">
      <w:r w:rsidRPr="00587485">
        <w:t>Ответ: ____________</w:t>
      </w:r>
      <w:r w:rsidR="00790A2C" w:rsidRPr="00587485">
        <w:t>_______________ %.</w:t>
      </w:r>
    </w:p>
    <w:p w:rsidR="00EE0B09" w:rsidRPr="00587485" w:rsidRDefault="00EE0B09">
      <w:pPr>
        <w:rPr>
          <w:sz w:val="4"/>
        </w:rPr>
      </w:pPr>
    </w:p>
    <w:p w:rsidR="00EE0B09" w:rsidRPr="00587485" w:rsidRDefault="000F484E" w:rsidP="00B562E4">
      <w:pPr>
        <w:framePr w:w="629" w:hSpace="170" w:vSpace="45" w:wrap="around" w:vAnchor="text" w:hAnchor="page" w:x="539" w:y="1227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587485">
        <w:rPr>
          <w:b/>
        </w:rPr>
        <w:t>11</w:t>
      </w:r>
      <w:r w:rsidRPr="00587485">
        <w:rPr>
          <w:b/>
        </w:rPr>
        <w:br/>
      </w:r>
    </w:p>
    <w:p w:rsidR="00EE0B09" w:rsidRPr="00587485" w:rsidRDefault="00EE0B09">
      <w:pPr>
        <w:rPr>
          <w:sz w:val="2"/>
        </w:rPr>
      </w:pPr>
    </w:p>
    <w:p w:rsidR="00EE0B09" w:rsidRPr="00587485" w:rsidRDefault="00EE0B09">
      <w:pPr>
        <w:rPr>
          <w:sz w:val="8"/>
        </w:rPr>
      </w:pPr>
    </w:p>
    <w:p w:rsidR="000F484E" w:rsidRPr="00587485" w:rsidRDefault="000F484E" w:rsidP="000F484E">
      <w:pPr>
        <w:spacing w:line="20" w:lineRule="auto"/>
        <w:rPr>
          <w:sz w:val="2"/>
          <w:szCs w:val="20"/>
        </w:rPr>
      </w:pPr>
    </w:p>
    <w:p w:rsidR="00FC6E19" w:rsidRPr="00587485" w:rsidRDefault="00FC6E19" w:rsidP="00FC6E19">
      <w:pPr>
        <w:rPr>
          <w:sz w:val="24"/>
          <w:szCs w:val="24"/>
        </w:rPr>
      </w:pPr>
    </w:p>
    <w:p w:rsidR="00B562E4" w:rsidRPr="00587485" w:rsidRDefault="00B562E4" w:rsidP="00FC6E19">
      <w:pPr>
        <w:rPr>
          <w:sz w:val="24"/>
          <w:szCs w:val="24"/>
        </w:rPr>
      </w:pPr>
    </w:p>
    <w:p w:rsidR="00B562E4" w:rsidRPr="00587485" w:rsidRDefault="00B562E4" w:rsidP="00FC6E19">
      <w:pPr>
        <w:rPr>
          <w:sz w:val="24"/>
          <w:szCs w:val="24"/>
        </w:rPr>
      </w:pPr>
    </w:p>
    <w:p w:rsidR="00FC6E19" w:rsidRPr="00587485" w:rsidRDefault="00FC6E19" w:rsidP="00FC6E19"/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3170"/>
      </w:tblGrid>
      <w:tr w:rsidR="00FC6E19" w:rsidRPr="00587485" w:rsidTr="004B36C1">
        <w:trPr>
          <w:jc w:val="right"/>
        </w:trPr>
        <w:tc>
          <w:tcPr>
            <w:tcW w:w="2268" w:type="dxa"/>
            <w:shd w:val="clear" w:color="auto" w:fill="auto"/>
          </w:tcPr>
          <w:p w:rsidR="00FC6E19" w:rsidRPr="00587485" w:rsidRDefault="000854D8" w:rsidP="004B36C1">
            <w:r w:rsidRPr="00587485">
              <w:rPr>
                <w:noProof/>
              </w:rPr>
              <w:drawing>
                <wp:inline distT="0" distB="0" distL="0" distR="0" wp14:anchorId="4DDBD0C2" wp14:editId="04E493D9">
                  <wp:extent cx="1875790" cy="1544955"/>
                  <wp:effectExtent l="0" t="0" r="0" b="0"/>
                  <wp:docPr id="17" name="Рисунок 1589" descr="1314_А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89" descr="1314_А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306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75790" cy="15449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C6E19" w:rsidRPr="00587485" w:rsidRDefault="00FC6E19" w:rsidP="00FC6E19">
      <w:r w:rsidRPr="00587485">
        <w:t xml:space="preserve">На рисунке показан график циклического процесса, проведённого с одноатомным идеальным газом, в координатах </w:t>
      </w:r>
      <w:r w:rsidRPr="00587485">
        <w:rPr>
          <w:i/>
          <w:lang w:val="en-US"/>
        </w:rPr>
        <w:t>V</w:t>
      </w:r>
      <w:r w:rsidRPr="00587485">
        <w:rPr>
          <w:i/>
        </w:rPr>
        <w:t>-Т</w:t>
      </w:r>
      <w:r w:rsidRPr="00587485">
        <w:t xml:space="preserve">, где </w:t>
      </w:r>
      <w:r w:rsidRPr="00587485">
        <w:rPr>
          <w:i/>
          <w:lang w:val="en-US"/>
        </w:rPr>
        <w:t>V</w:t>
      </w:r>
      <w:r w:rsidRPr="00587485">
        <w:t xml:space="preserve"> – объем газа, </w:t>
      </w:r>
      <w:r w:rsidRPr="00587485">
        <w:rPr>
          <w:i/>
        </w:rPr>
        <w:t>Т</w:t>
      </w:r>
      <w:r w:rsidRPr="00587485">
        <w:t xml:space="preserve"> – абсолютная температура газа. Количество вещества газа постоянно.</w:t>
      </w:r>
    </w:p>
    <w:p w:rsidR="00FC6E19" w:rsidRPr="00587485" w:rsidRDefault="00FC6E19" w:rsidP="00FC6E19"/>
    <w:p w:rsidR="00FC6E19" w:rsidRPr="00587485" w:rsidRDefault="00FC6E19" w:rsidP="00FC6E19">
      <w:r w:rsidRPr="00587485">
        <w:t xml:space="preserve">Из приведенного ниже списка выберите </w:t>
      </w:r>
      <w:r w:rsidRPr="00587485">
        <w:rPr>
          <w:b/>
        </w:rPr>
        <w:t xml:space="preserve">два </w:t>
      </w:r>
      <w:r w:rsidRPr="00587485">
        <w:t>правильных</w:t>
      </w:r>
      <w:r w:rsidRPr="00587485">
        <w:rPr>
          <w:b/>
        </w:rPr>
        <w:t xml:space="preserve"> </w:t>
      </w:r>
      <w:r w:rsidRPr="00587485">
        <w:t xml:space="preserve">утверждения, характеризующие процессы на графике, и укажите их номера. </w:t>
      </w:r>
    </w:p>
    <w:p w:rsidR="00FC6E19" w:rsidRPr="00587485" w:rsidRDefault="00FC6E19" w:rsidP="00FC6E19"/>
    <w:tbl>
      <w:tblPr>
        <w:tblW w:w="0" w:type="auto"/>
        <w:tblLook w:val="00A0" w:firstRow="1" w:lastRow="0" w:firstColumn="1" w:lastColumn="0" w:noHBand="0" w:noVBand="0"/>
      </w:tblPr>
      <w:tblGrid>
        <w:gridCol w:w="534"/>
        <w:gridCol w:w="9036"/>
      </w:tblGrid>
      <w:tr w:rsidR="00FC6E19" w:rsidRPr="00587485" w:rsidTr="004B36C1">
        <w:tc>
          <w:tcPr>
            <w:tcW w:w="534" w:type="dxa"/>
          </w:tcPr>
          <w:p w:rsidR="00FC6E19" w:rsidRPr="00587485" w:rsidRDefault="00FC6E19" w:rsidP="004B36C1">
            <w:r w:rsidRPr="00587485">
              <w:t>1)</w:t>
            </w:r>
          </w:p>
        </w:tc>
        <w:tc>
          <w:tcPr>
            <w:tcW w:w="9037" w:type="dxa"/>
          </w:tcPr>
          <w:p w:rsidR="00FC6E19" w:rsidRPr="00587485" w:rsidRDefault="00CC6B6D" w:rsidP="00CC6B6D">
            <w:r w:rsidRPr="00587485">
              <w:t xml:space="preserve">Газ за цикл </w:t>
            </w:r>
            <w:r w:rsidR="00FC6E19" w:rsidRPr="00587485">
              <w:t>совершает работу</w:t>
            </w:r>
            <w:r w:rsidRPr="00587485">
              <w:t>, равную нулю</w:t>
            </w:r>
          </w:p>
        </w:tc>
      </w:tr>
      <w:tr w:rsidR="00FC6E19" w:rsidRPr="00587485" w:rsidTr="004B36C1">
        <w:tc>
          <w:tcPr>
            <w:tcW w:w="534" w:type="dxa"/>
          </w:tcPr>
          <w:p w:rsidR="00FC6E19" w:rsidRPr="00587485" w:rsidRDefault="00FC6E19" w:rsidP="004B36C1">
            <w:r w:rsidRPr="00587485">
              <w:t>2)</w:t>
            </w:r>
          </w:p>
        </w:tc>
        <w:tc>
          <w:tcPr>
            <w:tcW w:w="9037" w:type="dxa"/>
          </w:tcPr>
          <w:p w:rsidR="00FC6E19" w:rsidRPr="00587485" w:rsidRDefault="00FC6E19" w:rsidP="004B36C1">
            <w:r w:rsidRPr="00587485">
              <w:t>Давление газа в процесс</w:t>
            </w:r>
            <w:r w:rsidR="00CC6B6D" w:rsidRPr="00587485">
              <w:t>е</w:t>
            </w:r>
            <w:r w:rsidRPr="00587485">
              <w:t xml:space="preserve"> </w:t>
            </w:r>
            <w:r w:rsidRPr="00587485">
              <w:rPr>
                <w:i/>
              </w:rPr>
              <w:t>АВ</w:t>
            </w:r>
            <w:r w:rsidRPr="00587485">
              <w:t xml:space="preserve"> постоянно, при этом внешние силы над газом совершают положительную работу</w:t>
            </w:r>
          </w:p>
        </w:tc>
      </w:tr>
      <w:tr w:rsidR="00FC6E19" w:rsidRPr="00587485" w:rsidTr="004B36C1">
        <w:tc>
          <w:tcPr>
            <w:tcW w:w="534" w:type="dxa"/>
          </w:tcPr>
          <w:p w:rsidR="00FC6E19" w:rsidRPr="00587485" w:rsidRDefault="00FC6E19" w:rsidP="004B36C1">
            <w:r w:rsidRPr="00587485">
              <w:t>3)</w:t>
            </w:r>
          </w:p>
        </w:tc>
        <w:tc>
          <w:tcPr>
            <w:tcW w:w="9037" w:type="dxa"/>
          </w:tcPr>
          <w:p w:rsidR="00FC6E19" w:rsidRPr="00587485" w:rsidRDefault="00FC6E19" w:rsidP="00CC6B6D">
            <w:r w:rsidRPr="00587485">
              <w:t xml:space="preserve">В процессе </w:t>
            </w:r>
            <w:r w:rsidRPr="00587485">
              <w:rPr>
                <w:i/>
              </w:rPr>
              <w:t>ВС</w:t>
            </w:r>
            <w:r w:rsidRPr="00587485">
              <w:t xml:space="preserve"> газ отдает </w:t>
            </w:r>
            <w:r w:rsidR="00CC6B6D" w:rsidRPr="00587485">
              <w:t>положительное</w:t>
            </w:r>
            <w:r w:rsidRPr="00587485">
              <w:t xml:space="preserve"> количество теплоты</w:t>
            </w:r>
          </w:p>
        </w:tc>
      </w:tr>
      <w:tr w:rsidR="00FC6E19" w:rsidRPr="00587485" w:rsidTr="004B36C1">
        <w:tc>
          <w:tcPr>
            <w:tcW w:w="534" w:type="dxa"/>
          </w:tcPr>
          <w:p w:rsidR="00FC6E19" w:rsidRPr="00587485" w:rsidRDefault="00FC6E19" w:rsidP="004B36C1">
            <w:r w:rsidRPr="00587485">
              <w:t>4)</w:t>
            </w:r>
          </w:p>
        </w:tc>
        <w:tc>
          <w:tcPr>
            <w:tcW w:w="9037" w:type="dxa"/>
          </w:tcPr>
          <w:p w:rsidR="00FC6E19" w:rsidRPr="00587485" w:rsidRDefault="00FC6E19" w:rsidP="004B36C1">
            <w:r w:rsidRPr="00587485">
              <w:t xml:space="preserve">В процессе </w:t>
            </w:r>
            <w:r w:rsidRPr="00587485">
              <w:rPr>
                <w:i/>
                <w:lang w:val="en-US"/>
              </w:rPr>
              <w:t>CD</w:t>
            </w:r>
            <w:r w:rsidRPr="00587485">
              <w:t xml:space="preserve"> внутренняя энергия газа уменьшается</w:t>
            </w:r>
          </w:p>
        </w:tc>
      </w:tr>
      <w:tr w:rsidR="00FC6E19" w:rsidRPr="00B562E4" w:rsidTr="004B36C1">
        <w:tc>
          <w:tcPr>
            <w:tcW w:w="534" w:type="dxa"/>
          </w:tcPr>
          <w:p w:rsidR="00FC6E19" w:rsidRPr="00587485" w:rsidRDefault="00FC6E19" w:rsidP="004B36C1">
            <w:r w:rsidRPr="00587485">
              <w:t>5)</w:t>
            </w:r>
          </w:p>
        </w:tc>
        <w:tc>
          <w:tcPr>
            <w:tcW w:w="9037" w:type="dxa"/>
          </w:tcPr>
          <w:p w:rsidR="00FC6E19" w:rsidRPr="00B562E4" w:rsidRDefault="00FC6E19" w:rsidP="004B36C1">
            <w:r w:rsidRPr="00587485">
              <w:t xml:space="preserve">В процессе </w:t>
            </w:r>
            <w:r w:rsidRPr="00587485">
              <w:rPr>
                <w:i/>
                <w:lang w:val="en-US"/>
              </w:rPr>
              <w:t>DA</w:t>
            </w:r>
            <w:r w:rsidRPr="00587485">
              <w:t xml:space="preserve"> давление газа изотермически уменьшается</w:t>
            </w:r>
          </w:p>
        </w:tc>
      </w:tr>
    </w:tbl>
    <w:p w:rsidR="00FC6E19" w:rsidRPr="00B562E4" w:rsidRDefault="00FC6E19" w:rsidP="00FC6E19"/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06"/>
        <w:gridCol w:w="406"/>
      </w:tblGrid>
      <w:tr w:rsidR="00FC6E19" w:rsidRPr="00B562E4" w:rsidTr="004B36C1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FC6E19" w:rsidRPr="00B562E4" w:rsidRDefault="00FC6E19" w:rsidP="004B36C1">
            <w:r w:rsidRPr="00B562E4"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6E19" w:rsidRPr="00B562E4" w:rsidRDefault="00FC6E19" w:rsidP="004B36C1">
            <w:pPr>
              <w:jc w:val="center"/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6E19" w:rsidRPr="00B562E4" w:rsidRDefault="00FC6E19" w:rsidP="004B36C1">
            <w:pPr>
              <w:jc w:val="center"/>
            </w:pPr>
          </w:p>
        </w:tc>
      </w:tr>
    </w:tbl>
    <w:p w:rsidR="00EE0B09" w:rsidRPr="00B562E4" w:rsidRDefault="00EE0B09"/>
    <w:p w:rsidR="00B562E4" w:rsidRPr="00B562E4" w:rsidRDefault="00B562E4"/>
    <w:p w:rsidR="00B562E4" w:rsidRPr="00B562E4" w:rsidRDefault="00B562E4"/>
    <w:p w:rsidR="00B562E4" w:rsidRPr="00B562E4" w:rsidRDefault="00B562E4"/>
    <w:p w:rsidR="00EE0B09" w:rsidRPr="00B562E4" w:rsidRDefault="00EE0B09">
      <w:pPr>
        <w:rPr>
          <w:sz w:val="4"/>
          <w:lang w:val="en-US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12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105BC4" w:rsidRPr="00B562E4" w:rsidRDefault="00105BC4" w:rsidP="00105BC4">
      <w:r w:rsidRPr="00B562E4">
        <w:t>В сосуде неизменного объёма находилась при комнатной температуре смесь двух идеальных газов, по 1 моль каждого. Половину содержимого сосуда выпустили, а затем добавили в сосуд 2 моль второго газа. Как изменились в результате парциальное давление первого газа и суммарное давление газов, если температура в сосуде поддерживалась неизменной?</w:t>
      </w:r>
    </w:p>
    <w:p w:rsidR="00105BC4" w:rsidRPr="00B562E4" w:rsidRDefault="00105BC4" w:rsidP="00105BC4">
      <w:pPr>
        <w:rPr>
          <w:color w:val="000000"/>
        </w:rPr>
      </w:pPr>
      <w:r w:rsidRPr="00B562E4">
        <w:rPr>
          <w:color w:val="000000"/>
        </w:rPr>
        <w:t xml:space="preserve">Для каждой величины определите соответствующий характер изменения: </w:t>
      </w:r>
    </w:p>
    <w:p w:rsidR="00105BC4" w:rsidRPr="00B562E4" w:rsidRDefault="00105BC4" w:rsidP="00105BC4">
      <w:pPr>
        <w:rPr>
          <w:color w:val="000000"/>
          <w:sz w:val="16"/>
        </w:rPr>
      </w:pPr>
    </w:p>
    <w:tbl>
      <w:tblPr>
        <w:tblOverlap w:val="never"/>
        <w:tblW w:w="2451" w:type="dxa"/>
        <w:jc w:val="center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90"/>
        <w:gridCol w:w="1961"/>
      </w:tblGrid>
      <w:tr w:rsidR="00105BC4" w:rsidRPr="00B562E4" w:rsidTr="004B36C1">
        <w:trPr>
          <w:trHeight w:val="284"/>
          <w:jc w:val="center"/>
        </w:trPr>
        <w:tc>
          <w:tcPr>
            <w:tcW w:w="490" w:type="dxa"/>
            <w:vAlign w:val="center"/>
          </w:tcPr>
          <w:p w:rsidR="00105BC4" w:rsidRPr="00B562E4" w:rsidRDefault="00105BC4" w:rsidP="004B36C1">
            <w:pPr>
              <w:jc w:val="center"/>
            </w:pPr>
            <w:r w:rsidRPr="00B562E4">
              <w:t>1)</w:t>
            </w:r>
          </w:p>
        </w:tc>
        <w:tc>
          <w:tcPr>
            <w:tcW w:w="1961" w:type="dxa"/>
            <w:vAlign w:val="center"/>
          </w:tcPr>
          <w:p w:rsidR="00105BC4" w:rsidRPr="00B562E4" w:rsidRDefault="00105BC4" w:rsidP="004B36C1">
            <w:r w:rsidRPr="00B562E4">
              <w:t>увеличилось</w:t>
            </w:r>
          </w:p>
        </w:tc>
      </w:tr>
      <w:tr w:rsidR="00105BC4" w:rsidRPr="00B562E4" w:rsidTr="004B36C1">
        <w:trPr>
          <w:trHeight w:val="284"/>
          <w:jc w:val="center"/>
        </w:trPr>
        <w:tc>
          <w:tcPr>
            <w:tcW w:w="490" w:type="dxa"/>
            <w:vAlign w:val="center"/>
          </w:tcPr>
          <w:p w:rsidR="00105BC4" w:rsidRPr="00B562E4" w:rsidRDefault="00105BC4" w:rsidP="004B36C1">
            <w:pPr>
              <w:jc w:val="center"/>
            </w:pPr>
            <w:r w:rsidRPr="00B562E4">
              <w:t>2)</w:t>
            </w:r>
          </w:p>
        </w:tc>
        <w:tc>
          <w:tcPr>
            <w:tcW w:w="1961" w:type="dxa"/>
            <w:vAlign w:val="center"/>
          </w:tcPr>
          <w:p w:rsidR="00105BC4" w:rsidRPr="00B562E4" w:rsidRDefault="00105BC4" w:rsidP="004B36C1">
            <w:r w:rsidRPr="00B562E4">
              <w:t>уменьшилось</w:t>
            </w:r>
          </w:p>
        </w:tc>
      </w:tr>
      <w:tr w:rsidR="00105BC4" w:rsidRPr="00B562E4" w:rsidTr="004B36C1">
        <w:trPr>
          <w:trHeight w:val="284"/>
          <w:jc w:val="center"/>
        </w:trPr>
        <w:tc>
          <w:tcPr>
            <w:tcW w:w="490" w:type="dxa"/>
            <w:vAlign w:val="center"/>
          </w:tcPr>
          <w:p w:rsidR="00105BC4" w:rsidRPr="00B562E4" w:rsidRDefault="00105BC4" w:rsidP="004B36C1">
            <w:pPr>
              <w:jc w:val="center"/>
            </w:pPr>
            <w:r w:rsidRPr="00B562E4">
              <w:t>3)</w:t>
            </w:r>
          </w:p>
        </w:tc>
        <w:tc>
          <w:tcPr>
            <w:tcW w:w="1961" w:type="dxa"/>
            <w:vAlign w:val="center"/>
          </w:tcPr>
          <w:p w:rsidR="00105BC4" w:rsidRPr="00B562E4" w:rsidRDefault="00105BC4" w:rsidP="004B36C1">
            <w:r w:rsidRPr="00B562E4">
              <w:t>не изменилось</w:t>
            </w:r>
          </w:p>
        </w:tc>
      </w:tr>
    </w:tbl>
    <w:p w:rsidR="00105BC4" w:rsidRPr="00B562E4" w:rsidRDefault="00105BC4" w:rsidP="00105BC4">
      <w:pPr>
        <w:rPr>
          <w:color w:val="000000"/>
          <w:sz w:val="16"/>
        </w:rPr>
      </w:pPr>
    </w:p>
    <w:p w:rsidR="00105BC4" w:rsidRPr="00B562E4" w:rsidRDefault="00105BC4" w:rsidP="00105BC4">
      <w:pPr>
        <w:rPr>
          <w:color w:val="000000"/>
        </w:rPr>
      </w:pPr>
      <w:r w:rsidRPr="00B562E4">
        <w:rPr>
          <w:color w:val="000000"/>
        </w:rPr>
        <w:t xml:space="preserve">Запишите </w:t>
      </w:r>
      <w:r w:rsidRPr="00B562E4">
        <w:rPr>
          <w:color w:val="000000"/>
          <w:u w:val="single"/>
        </w:rPr>
        <w:t>в таблицу</w:t>
      </w:r>
      <w:r w:rsidRPr="00B562E4">
        <w:rPr>
          <w:color w:val="000000"/>
        </w:rPr>
        <w:t xml:space="preserve"> выбранные цифры для каждой физической величины. Цифры в ответе могут повторяться.</w:t>
      </w:r>
    </w:p>
    <w:p w:rsidR="00105BC4" w:rsidRPr="00B562E4" w:rsidRDefault="00105BC4" w:rsidP="00105BC4">
      <w:pPr>
        <w:rPr>
          <w:color w:val="000000"/>
          <w:sz w:val="1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0"/>
        <w:gridCol w:w="3190"/>
      </w:tblGrid>
      <w:tr w:rsidR="00105BC4" w:rsidRPr="00B562E4" w:rsidTr="004B36C1">
        <w:trPr>
          <w:jc w:val="center"/>
        </w:trPr>
        <w:tc>
          <w:tcPr>
            <w:tcW w:w="3190" w:type="dxa"/>
          </w:tcPr>
          <w:p w:rsidR="00105BC4" w:rsidRPr="00B562E4" w:rsidRDefault="00105BC4" w:rsidP="004B36C1">
            <w:pPr>
              <w:jc w:val="center"/>
              <w:rPr>
                <w:color w:val="000000"/>
              </w:rPr>
            </w:pPr>
            <w:r w:rsidRPr="00B562E4">
              <w:t>Парциальное давление первого газа</w:t>
            </w:r>
          </w:p>
        </w:tc>
        <w:tc>
          <w:tcPr>
            <w:tcW w:w="3190" w:type="dxa"/>
          </w:tcPr>
          <w:p w:rsidR="00105BC4" w:rsidRPr="00B562E4" w:rsidRDefault="00105BC4" w:rsidP="004B36C1">
            <w:pPr>
              <w:jc w:val="center"/>
            </w:pPr>
            <w:r w:rsidRPr="00B562E4">
              <w:t>Давление смеси газов</w:t>
            </w:r>
          </w:p>
          <w:p w:rsidR="00105BC4" w:rsidRPr="00B562E4" w:rsidRDefault="00105BC4" w:rsidP="004B36C1">
            <w:pPr>
              <w:jc w:val="center"/>
              <w:rPr>
                <w:color w:val="000000"/>
              </w:rPr>
            </w:pPr>
            <w:r w:rsidRPr="00B562E4">
              <w:t>в сосуде</w:t>
            </w:r>
          </w:p>
        </w:tc>
      </w:tr>
      <w:tr w:rsidR="00105BC4" w:rsidRPr="00B562E4" w:rsidTr="004B36C1">
        <w:trPr>
          <w:jc w:val="center"/>
        </w:trPr>
        <w:tc>
          <w:tcPr>
            <w:tcW w:w="3190" w:type="dxa"/>
          </w:tcPr>
          <w:p w:rsidR="00105BC4" w:rsidRPr="00B562E4" w:rsidRDefault="00105BC4" w:rsidP="004B36C1">
            <w:pPr>
              <w:jc w:val="center"/>
              <w:rPr>
                <w:color w:val="000000"/>
              </w:rPr>
            </w:pPr>
          </w:p>
        </w:tc>
        <w:tc>
          <w:tcPr>
            <w:tcW w:w="3190" w:type="dxa"/>
          </w:tcPr>
          <w:p w:rsidR="00105BC4" w:rsidRPr="00B562E4" w:rsidRDefault="00105BC4" w:rsidP="004B36C1">
            <w:pPr>
              <w:jc w:val="center"/>
              <w:rPr>
                <w:color w:val="000000"/>
              </w:rPr>
            </w:pPr>
          </w:p>
        </w:tc>
      </w:tr>
    </w:tbl>
    <w:p w:rsidR="000F484E" w:rsidRPr="00B562E4" w:rsidRDefault="000F484E" w:rsidP="000F484E">
      <w:pPr>
        <w:rPr>
          <w:sz w:val="2"/>
        </w:rPr>
      </w:pPr>
    </w:p>
    <w:p w:rsidR="00EE0B09" w:rsidRPr="00B562E4" w:rsidRDefault="00EE0B09">
      <w:pPr>
        <w:rPr>
          <w:sz w:val="2"/>
        </w:rPr>
      </w:pPr>
    </w:p>
    <w:p w:rsidR="00EE0B09" w:rsidRPr="00B562E4" w:rsidRDefault="00EE0B09">
      <w:pPr>
        <w:keepNext/>
        <w:rPr>
          <w:b/>
          <w:sz w:val="8"/>
        </w:rPr>
      </w:pPr>
    </w:p>
    <w:p w:rsidR="00EE0B09" w:rsidRDefault="00EE0B09"/>
    <w:p w:rsidR="008F2279" w:rsidRPr="00B562E4" w:rsidRDefault="008F2279"/>
    <w:p w:rsidR="00EE0B09" w:rsidRPr="004B36C1" w:rsidRDefault="00EE0B09">
      <w:pPr>
        <w:rPr>
          <w:sz w:val="4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13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652792" w:rsidRPr="00B562E4" w:rsidRDefault="00652792" w:rsidP="00652792">
      <w:pPr>
        <w:rPr>
          <w:sz w:val="2"/>
        </w:rPr>
      </w:pPr>
    </w:p>
    <w:p w:rsidR="00652792" w:rsidRPr="00B562E4" w:rsidRDefault="00652792" w:rsidP="00652792">
      <w:pPr>
        <w:rPr>
          <w:sz w:val="8"/>
        </w:rPr>
      </w:pPr>
    </w:p>
    <w:p w:rsidR="00652792" w:rsidRPr="00B562E4" w:rsidRDefault="00652792" w:rsidP="00652792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1989"/>
      </w:tblGrid>
      <w:tr w:rsidR="00652792" w:rsidRPr="00B562E4" w:rsidTr="00F54F97">
        <w:trPr>
          <w:jc w:val="right"/>
        </w:trPr>
        <w:tc>
          <w:tcPr>
            <w:tcW w:w="1989" w:type="dxa"/>
            <w:shd w:val="clear" w:color="auto" w:fill="auto"/>
          </w:tcPr>
          <w:p w:rsidR="00652792" w:rsidRPr="00B562E4" w:rsidRDefault="000854D8" w:rsidP="00F54F97">
            <w:r>
              <w:rPr>
                <w:noProof/>
              </w:rPr>
              <w:drawing>
                <wp:inline distT="0" distB="0" distL="0" distR="0">
                  <wp:extent cx="1119505" cy="1355725"/>
                  <wp:effectExtent l="0" t="0" r="4445" b="0"/>
                  <wp:docPr id="18" name="Рисунок 18" descr="1144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1144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9505" cy="1355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F484E" w:rsidRPr="00B562E4" w:rsidRDefault="00652792" w:rsidP="000F484E">
      <w:pPr>
        <w:rPr>
          <w:sz w:val="2"/>
        </w:rPr>
      </w:pPr>
      <w:r w:rsidRPr="00B562E4">
        <w:t>Заряд +</w:t>
      </w:r>
      <w:r w:rsidRPr="00B562E4">
        <w:rPr>
          <w:sz w:val="10"/>
          <w:szCs w:val="10"/>
          <w:lang w:val="en-US"/>
        </w:rPr>
        <w:t> </w:t>
      </w:r>
      <w:r w:rsidRPr="00B562E4">
        <w:rPr>
          <w:i/>
          <w:lang w:val="en-US"/>
        </w:rPr>
        <w:t>q</w:t>
      </w:r>
      <w:r w:rsidRPr="00B562E4">
        <w:rPr>
          <w:i/>
        </w:rPr>
        <w:t> </w:t>
      </w:r>
      <w:r w:rsidRPr="00B562E4">
        <w:t>&gt; 0 находится на равном расстоянии от неподвижных точечных зарядов +</w:t>
      </w:r>
      <w:r w:rsidRPr="00B562E4">
        <w:rPr>
          <w:sz w:val="10"/>
          <w:szCs w:val="10"/>
          <w:lang w:val="en-US"/>
        </w:rPr>
        <w:t> </w:t>
      </w:r>
      <w:r w:rsidRPr="00B562E4">
        <w:rPr>
          <w:i/>
          <w:lang w:val="en-US"/>
        </w:rPr>
        <w:t>Q</w:t>
      </w:r>
      <w:r w:rsidRPr="00B562E4">
        <w:t> &gt;</w:t>
      </w:r>
      <w:r w:rsidRPr="00B562E4">
        <w:rPr>
          <w:lang w:val="en-US"/>
        </w:rPr>
        <w:t> </w:t>
      </w:r>
      <w:r w:rsidRPr="00B562E4">
        <w:t>0 и –</w:t>
      </w:r>
      <w:r w:rsidRPr="00B562E4">
        <w:rPr>
          <w:sz w:val="10"/>
          <w:szCs w:val="10"/>
          <w:lang w:val="en-US"/>
        </w:rPr>
        <w:t> </w:t>
      </w:r>
      <w:r w:rsidRPr="00B562E4">
        <w:rPr>
          <w:i/>
          <w:lang w:val="en-US"/>
        </w:rPr>
        <w:t>Q</w:t>
      </w:r>
      <w:r w:rsidRPr="00B562E4">
        <w:t xml:space="preserve">, расположенных на концах тонкой стеклянной палочки </w:t>
      </w:r>
      <w:r w:rsidRPr="00B562E4">
        <w:br/>
        <w:t>(см. рисунок). Куда направлено относительно рисунка (</w:t>
      </w:r>
      <w:r w:rsidRPr="00B562E4">
        <w:rPr>
          <w:b/>
          <w:i/>
        </w:rPr>
        <w:t>вправо, влево, вверх, вниз, к наблюдателю, от наблюдателя</w:t>
      </w:r>
      <w:r w:rsidRPr="00B562E4">
        <w:t>)</w:t>
      </w:r>
      <w:r w:rsidR="00F878AB" w:rsidRPr="00B562E4">
        <w:t xml:space="preserve"> </w:t>
      </w:r>
      <w:r w:rsidRPr="00B562E4">
        <w:t>ускорение заряда +</w:t>
      </w:r>
      <w:r w:rsidRPr="00B562E4">
        <w:rPr>
          <w:sz w:val="10"/>
          <w:szCs w:val="10"/>
        </w:rPr>
        <w:t> </w:t>
      </w:r>
      <w:r w:rsidRPr="00B562E4">
        <w:rPr>
          <w:i/>
          <w:lang w:val="en-US"/>
        </w:rPr>
        <w:t>q</w:t>
      </w:r>
      <w:r w:rsidRPr="00B562E4">
        <w:t xml:space="preserve"> в этот момент времени, если на него действуют только заряды +</w:t>
      </w:r>
      <w:r w:rsidRPr="00B562E4">
        <w:rPr>
          <w:sz w:val="10"/>
          <w:szCs w:val="10"/>
          <w:lang w:val="en-US"/>
        </w:rPr>
        <w:t> </w:t>
      </w:r>
      <w:r w:rsidRPr="00B562E4">
        <w:rPr>
          <w:i/>
          <w:lang w:val="en-US"/>
        </w:rPr>
        <w:t>Q</w:t>
      </w:r>
      <w:r w:rsidRPr="00B562E4">
        <w:t xml:space="preserve"> и –</w:t>
      </w:r>
      <w:r w:rsidRPr="00B562E4">
        <w:rPr>
          <w:sz w:val="10"/>
          <w:szCs w:val="10"/>
          <w:lang w:val="en-US"/>
        </w:rPr>
        <w:t> </w:t>
      </w:r>
      <w:r w:rsidRPr="00B562E4">
        <w:rPr>
          <w:i/>
          <w:lang w:val="en-US"/>
        </w:rPr>
        <w:t>Q</w:t>
      </w:r>
      <w:r w:rsidRPr="00B562E4">
        <w:t xml:space="preserve">? </w:t>
      </w:r>
      <w:r w:rsidR="00EC5951" w:rsidRPr="00B562E4">
        <w:t>Ответ запишите словом (словами).</w:t>
      </w:r>
      <w:r w:rsidR="000F484E" w:rsidRPr="00B562E4">
        <w:rPr>
          <w:sz w:val="2"/>
        </w:rPr>
        <w:t xml:space="preserve"> </w:t>
      </w:r>
    </w:p>
    <w:p w:rsidR="000F484E" w:rsidRPr="00B562E4" w:rsidRDefault="000F484E" w:rsidP="000F484E">
      <w:pPr>
        <w:rPr>
          <w:sz w:val="2"/>
        </w:rPr>
      </w:pPr>
    </w:p>
    <w:p w:rsidR="00EE0B09" w:rsidRPr="00B562E4" w:rsidRDefault="00EE0B09">
      <w:pPr>
        <w:rPr>
          <w:sz w:val="2"/>
        </w:rPr>
      </w:pPr>
    </w:p>
    <w:p w:rsidR="006A26CA" w:rsidRPr="00B562E4" w:rsidRDefault="006A26CA" w:rsidP="006A26CA">
      <w:pPr>
        <w:rPr>
          <w:sz w:val="20"/>
          <w:szCs w:val="20"/>
        </w:rPr>
      </w:pPr>
    </w:p>
    <w:p w:rsidR="006A26CA" w:rsidRPr="00B562E4" w:rsidRDefault="006A26CA" w:rsidP="006A26CA">
      <w:r w:rsidRPr="00B562E4">
        <w:t>Ответ: ___________________________.</w:t>
      </w:r>
    </w:p>
    <w:p w:rsidR="00EE0B09" w:rsidRPr="00B562E4" w:rsidRDefault="00EE0B09"/>
    <w:p w:rsidR="00B562E4" w:rsidRPr="00B562E4" w:rsidRDefault="00B562E4"/>
    <w:p w:rsidR="00EE0B09" w:rsidRPr="00B562E4" w:rsidRDefault="00EE0B09">
      <w:pPr>
        <w:rPr>
          <w:sz w:val="4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14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60766C" w:rsidRPr="00B562E4" w:rsidRDefault="0060766C" w:rsidP="0060766C">
      <w:pPr>
        <w:keepNext/>
        <w:keepLines/>
        <w:ind w:left="-57" w:right="-57"/>
      </w:pPr>
      <w:r w:rsidRPr="00B562E4">
        <w:t xml:space="preserve">Сколько времени длится молния, если через поперечное сечение ее канала протекает заряд 30 Кл, а сила тока в среднем равна 24 кА? </w:t>
      </w:r>
    </w:p>
    <w:p w:rsidR="0060766C" w:rsidRPr="00B562E4" w:rsidRDefault="0060766C" w:rsidP="0060766C"/>
    <w:p w:rsidR="0060766C" w:rsidRPr="00B562E4" w:rsidRDefault="0060766C" w:rsidP="0060766C">
      <w:pPr>
        <w:rPr>
          <w:sz w:val="2"/>
        </w:rPr>
      </w:pPr>
      <w:r w:rsidRPr="00B562E4">
        <w:t>Ответ: ________________</w:t>
      </w:r>
      <w:r w:rsidR="00B562E4">
        <w:t xml:space="preserve">__________ </w:t>
      </w:r>
      <w:r w:rsidRPr="00B562E4">
        <w:t>с.</w:t>
      </w:r>
    </w:p>
    <w:p w:rsidR="00590107" w:rsidRPr="00B562E4" w:rsidRDefault="00590107"/>
    <w:p w:rsidR="00B562E4" w:rsidRPr="00B562E4" w:rsidRDefault="00B562E4"/>
    <w:p w:rsidR="00EE0B09" w:rsidRPr="00B562E4" w:rsidRDefault="00EE0B09">
      <w:pPr>
        <w:rPr>
          <w:sz w:val="4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15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652792" w:rsidRPr="00B562E4" w:rsidRDefault="00652792" w:rsidP="00652792">
      <w:pPr>
        <w:rPr>
          <w:sz w:val="8"/>
        </w:rPr>
      </w:pPr>
    </w:p>
    <w:p w:rsidR="00652792" w:rsidRPr="00B562E4" w:rsidRDefault="00652792" w:rsidP="00652792">
      <w:pPr>
        <w:keepNext/>
        <w:spacing w:line="20" w:lineRule="auto"/>
        <w:rPr>
          <w:sz w:val="2"/>
        </w:rPr>
      </w:pPr>
    </w:p>
    <w:p w:rsidR="00652792" w:rsidRPr="00B562E4" w:rsidRDefault="00652792" w:rsidP="00652792">
      <w:pPr>
        <w:rPr>
          <w:sz w:val="2"/>
        </w:rPr>
      </w:pPr>
      <w:r w:rsidRPr="00B562E4">
        <w:t>Луч света падает на плоское зеркало. Угол между падающим и отражённым лучами равен 60</w:t>
      </w:r>
      <w:r w:rsidRPr="00B562E4">
        <w:sym w:font="Symbol" w:char="F0B0"/>
      </w:r>
      <w:r w:rsidRPr="00B562E4">
        <w:t>. Определите угол между отражённым лучом и зеркалом.</w:t>
      </w:r>
    </w:p>
    <w:p w:rsidR="00652792" w:rsidRPr="00B562E4" w:rsidRDefault="00652792" w:rsidP="00652792">
      <w:pPr>
        <w:rPr>
          <w:sz w:val="2"/>
        </w:rPr>
      </w:pPr>
    </w:p>
    <w:p w:rsidR="00652792" w:rsidRPr="00B562E4" w:rsidRDefault="00652792" w:rsidP="00652792">
      <w:pPr>
        <w:keepNext/>
        <w:rPr>
          <w:b/>
          <w:sz w:val="8"/>
        </w:rPr>
      </w:pPr>
    </w:p>
    <w:p w:rsidR="00652792" w:rsidRPr="00B562E4" w:rsidRDefault="00652792" w:rsidP="00652792">
      <w:pPr>
        <w:rPr>
          <w:sz w:val="20"/>
          <w:szCs w:val="20"/>
        </w:rPr>
      </w:pPr>
    </w:p>
    <w:p w:rsidR="00652792" w:rsidRPr="00B562E4" w:rsidRDefault="00B562E4" w:rsidP="00652792">
      <w:r>
        <w:t>Ответ: __________</w:t>
      </w:r>
      <w:r w:rsidR="00652792" w:rsidRPr="00B562E4">
        <w:t>______________ градусов.</w:t>
      </w:r>
    </w:p>
    <w:p w:rsidR="00285D09" w:rsidRPr="00B562E4" w:rsidRDefault="00285D09"/>
    <w:p w:rsidR="00EE0B09" w:rsidRPr="00B562E4" w:rsidRDefault="00EE0B09">
      <w:pPr>
        <w:rPr>
          <w:sz w:val="4"/>
        </w:rPr>
      </w:pPr>
    </w:p>
    <w:p w:rsidR="00285D09" w:rsidRPr="00B562E4" w:rsidRDefault="00285D09">
      <w:pPr>
        <w:rPr>
          <w:sz w:val="4"/>
        </w:rPr>
      </w:pPr>
    </w:p>
    <w:p w:rsidR="00285D09" w:rsidRPr="00B562E4" w:rsidRDefault="00285D09">
      <w:pPr>
        <w:rPr>
          <w:sz w:val="4"/>
        </w:rPr>
      </w:pPr>
    </w:p>
    <w:p w:rsidR="00285D09" w:rsidRPr="00B562E4" w:rsidRDefault="00285D09">
      <w:pPr>
        <w:rPr>
          <w:sz w:val="4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lastRenderedPageBreak/>
        <w:t>16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EE0B09" w:rsidRPr="00B562E4" w:rsidRDefault="00EE0B09">
      <w:pPr>
        <w:rPr>
          <w:sz w:val="8"/>
        </w:rPr>
      </w:pPr>
    </w:p>
    <w:p w:rsidR="00EE0B09" w:rsidRPr="00B562E4" w:rsidRDefault="00EE0B09" w:rsidP="000F484E">
      <w:pPr>
        <w:keepNext/>
        <w:spacing w:line="20" w:lineRule="auto"/>
        <w:rPr>
          <w:sz w:val="2"/>
        </w:rPr>
      </w:pPr>
    </w:p>
    <w:p w:rsidR="0018504B" w:rsidRPr="00B562E4" w:rsidRDefault="0018504B" w:rsidP="0018504B">
      <w:pPr>
        <w:rPr>
          <w:sz w:val="2"/>
        </w:rPr>
      </w:pPr>
    </w:p>
    <w:p w:rsidR="0018504B" w:rsidRPr="00B562E4" w:rsidRDefault="0018504B" w:rsidP="0018504B">
      <w:pPr>
        <w:rPr>
          <w:sz w:val="8"/>
        </w:rPr>
      </w:pPr>
    </w:p>
    <w:p w:rsidR="0018504B" w:rsidRPr="00B562E4" w:rsidRDefault="0018504B" w:rsidP="0018504B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3888"/>
      </w:tblGrid>
      <w:tr w:rsidR="0018504B" w:rsidRPr="00B562E4" w:rsidTr="004B36C1">
        <w:trPr>
          <w:jc w:val="right"/>
        </w:trPr>
        <w:tc>
          <w:tcPr>
            <w:tcW w:w="3888" w:type="dxa"/>
            <w:shd w:val="clear" w:color="auto" w:fill="auto"/>
          </w:tcPr>
          <w:p w:rsidR="0018504B" w:rsidRPr="00B562E4" w:rsidRDefault="000854D8" w:rsidP="004B36C1">
            <w:pPr>
              <w:widowControl w:val="0"/>
            </w:pPr>
            <w:r>
              <w:rPr>
                <w:noProof/>
              </w:rPr>
              <w:drawing>
                <wp:inline distT="0" distB="0" distL="0" distR="0">
                  <wp:extent cx="2301875" cy="1607820"/>
                  <wp:effectExtent l="0" t="0" r="3175" b="0"/>
                  <wp:docPr id="19" name="Рисунок 19" descr="E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E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01875" cy="16078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8504B" w:rsidRPr="00B562E4" w:rsidRDefault="0018504B" w:rsidP="0018504B">
      <w:pPr>
        <w:rPr>
          <w:sz w:val="2"/>
        </w:rPr>
      </w:pPr>
      <w:r w:rsidRPr="00B562E4">
        <w:t xml:space="preserve">В катушке индуктивностью 6 </w:t>
      </w:r>
      <w:proofErr w:type="spellStart"/>
      <w:r w:rsidRPr="00B562E4">
        <w:t>мГн</w:t>
      </w:r>
      <w:proofErr w:type="spellEnd"/>
      <w:r w:rsidRPr="00B562E4">
        <w:t xml:space="preserve"> сила тока </w:t>
      </w:r>
      <w:r w:rsidRPr="00B562E4">
        <w:rPr>
          <w:i/>
        </w:rPr>
        <w:t>I</w:t>
      </w:r>
      <w:r w:rsidRPr="00B562E4">
        <w:t xml:space="preserve"> зависит от времени </w:t>
      </w:r>
      <w:r w:rsidRPr="00B562E4">
        <w:rPr>
          <w:i/>
        </w:rPr>
        <w:t>t</w:t>
      </w:r>
      <w:r w:rsidRPr="00B562E4">
        <w:t>, как показано на графике, приведённом на рисунке. Из приведённого ниже списка в</w:t>
      </w:r>
      <w:r w:rsidRPr="00B562E4">
        <w:rPr>
          <w:lang w:eastAsia="en-US"/>
        </w:rPr>
        <w:t xml:space="preserve">ыберите </w:t>
      </w:r>
      <w:r w:rsidRPr="00B562E4">
        <w:rPr>
          <w:b/>
          <w:lang w:eastAsia="en-US"/>
        </w:rPr>
        <w:t xml:space="preserve">два </w:t>
      </w:r>
      <w:r w:rsidRPr="00B562E4">
        <w:rPr>
          <w:lang w:eastAsia="en-US"/>
        </w:rPr>
        <w:t>правильных</w:t>
      </w:r>
      <w:r w:rsidRPr="00B562E4">
        <w:rPr>
          <w:b/>
          <w:lang w:eastAsia="en-US"/>
        </w:rPr>
        <w:t xml:space="preserve"> </w:t>
      </w:r>
      <w:r w:rsidRPr="00B562E4">
        <w:rPr>
          <w:lang w:eastAsia="en-US"/>
        </w:rPr>
        <w:t>утверждения о процессах, происходящих в катушке, и укажите их номера.</w:t>
      </w:r>
    </w:p>
    <w:p w:rsidR="0018504B" w:rsidRPr="00B562E4" w:rsidRDefault="0018504B" w:rsidP="0018504B">
      <w:pPr>
        <w:rPr>
          <w:sz w:val="2"/>
        </w:rPr>
      </w:pPr>
    </w:p>
    <w:p w:rsidR="0018504B" w:rsidRPr="00B562E4" w:rsidRDefault="0018504B" w:rsidP="0018504B">
      <w:pPr>
        <w:keepNext/>
        <w:rPr>
          <w:b/>
          <w:sz w:val="8"/>
        </w:rPr>
      </w:pPr>
    </w:p>
    <w:p w:rsidR="0018504B" w:rsidRPr="00B562E4" w:rsidRDefault="0018504B" w:rsidP="0018504B">
      <w:pPr>
        <w:rPr>
          <w:sz w:val="4"/>
          <w:szCs w:val="4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19"/>
        <w:gridCol w:w="5060"/>
      </w:tblGrid>
      <w:tr w:rsidR="0018504B" w:rsidRPr="00B562E4" w:rsidTr="004B36C1">
        <w:trPr>
          <w:trHeight w:val="336"/>
        </w:trPr>
        <w:tc>
          <w:tcPr>
            <w:tcW w:w="420" w:type="dxa"/>
            <w:shd w:val="clear" w:color="auto" w:fill="auto"/>
          </w:tcPr>
          <w:p w:rsidR="0018504B" w:rsidRPr="00B562E4" w:rsidRDefault="0018504B" w:rsidP="004B36C1">
            <w:pPr>
              <w:rPr>
                <w:sz w:val="2"/>
                <w:szCs w:val="2"/>
              </w:rPr>
            </w:pPr>
          </w:p>
          <w:p w:rsidR="0018504B" w:rsidRPr="00B562E4" w:rsidRDefault="0018504B" w:rsidP="004B36C1">
            <w:r w:rsidRPr="00B562E4">
              <w:t>1)</w:t>
            </w:r>
          </w:p>
        </w:tc>
        <w:tc>
          <w:tcPr>
            <w:tcW w:w="8940" w:type="dxa"/>
            <w:shd w:val="clear" w:color="auto" w:fill="auto"/>
          </w:tcPr>
          <w:p w:rsidR="0018504B" w:rsidRPr="00B562E4" w:rsidRDefault="0018504B" w:rsidP="004B36C1">
            <w:pPr>
              <w:spacing w:line="20" w:lineRule="auto"/>
              <w:rPr>
                <w:sz w:val="2"/>
              </w:rPr>
            </w:pPr>
          </w:p>
          <w:p w:rsidR="0018504B" w:rsidRPr="00B562E4" w:rsidRDefault="0018504B" w:rsidP="004B36C1">
            <w:pPr>
              <w:rPr>
                <w:sz w:val="2"/>
              </w:rPr>
            </w:pPr>
            <w:r w:rsidRPr="00B562E4">
              <w:t xml:space="preserve">Модуль ЭДС самоиндукции, возникающей в катушке, максимален </w:t>
            </w:r>
            <w:r w:rsidRPr="00B562E4">
              <w:br/>
              <w:t>в интервале времени от 0 до 1 с.</w:t>
            </w:r>
          </w:p>
          <w:p w:rsidR="0018504B" w:rsidRPr="00B562E4" w:rsidRDefault="0018504B" w:rsidP="004B36C1">
            <w:pPr>
              <w:rPr>
                <w:sz w:val="2"/>
              </w:rPr>
            </w:pPr>
          </w:p>
        </w:tc>
      </w:tr>
      <w:tr w:rsidR="0018504B" w:rsidRPr="00B562E4" w:rsidTr="004B36C1">
        <w:trPr>
          <w:trHeight w:val="336"/>
        </w:trPr>
        <w:tc>
          <w:tcPr>
            <w:tcW w:w="420" w:type="dxa"/>
            <w:shd w:val="clear" w:color="auto" w:fill="auto"/>
          </w:tcPr>
          <w:p w:rsidR="0018504B" w:rsidRPr="00B562E4" w:rsidRDefault="0018504B" w:rsidP="004B36C1">
            <w:pPr>
              <w:rPr>
                <w:sz w:val="2"/>
                <w:szCs w:val="2"/>
              </w:rPr>
            </w:pPr>
          </w:p>
          <w:p w:rsidR="0018504B" w:rsidRPr="00B562E4" w:rsidRDefault="0018504B" w:rsidP="004B36C1">
            <w:r w:rsidRPr="00B562E4">
              <w:t>2)</w:t>
            </w:r>
          </w:p>
        </w:tc>
        <w:tc>
          <w:tcPr>
            <w:tcW w:w="8940" w:type="dxa"/>
            <w:shd w:val="clear" w:color="auto" w:fill="auto"/>
          </w:tcPr>
          <w:p w:rsidR="0018504B" w:rsidRPr="00B562E4" w:rsidRDefault="0018504B" w:rsidP="004B36C1">
            <w:pPr>
              <w:spacing w:line="20" w:lineRule="auto"/>
              <w:rPr>
                <w:sz w:val="2"/>
              </w:rPr>
            </w:pPr>
          </w:p>
          <w:p w:rsidR="0018504B" w:rsidRPr="00B562E4" w:rsidRDefault="0018504B" w:rsidP="004B36C1">
            <w:pPr>
              <w:rPr>
                <w:sz w:val="2"/>
              </w:rPr>
            </w:pPr>
            <w:r w:rsidRPr="00B562E4">
              <w:t>Энергия магнитного поля катушки в интервале времени от 1 до 3 с оставалась равной 12 мДж.</w:t>
            </w:r>
          </w:p>
          <w:p w:rsidR="0018504B" w:rsidRPr="00B562E4" w:rsidRDefault="0018504B" w:rsidP="004B36C1">
            <w:pPr>
              <w:rPr>
                <w:sz w:val="2"/>
              </w:rPr>
            </w:pPr>
          </w:p>
        </w:tc>
      </w:tr>
      <w:tr w:rsidR="0018504B" w:rsidRPr="00B562E4" w:rsidTr="004B36C1">
        <w:trPr>
          <w:trHeight w:val="336"/>
        </w:trPr>
        <w:tc>
          <w:tcPr>
            <w:tcW w:w="420" w:type="dxa"/>
            <w:shd w:val="clear" w:color="auto" w:fill="auto"/>
          </w:tcPr>
          <w:p w:rsidR="0018504B" w:rsidRPr="00B562E4" w:rsidRDefault="0018504B" w:rsidP="004B36C1">
            <w:pPr>
              <w:rPr>
                <w:sz w:val="2"/>
                <w:szCs w:val="2"/>
              </w:rPr>
            </w:pPr>
          </w:p>
          <w:p w:rsidR="0018504B" w:rsidRPr="00B562E4" w:rsidRDefault="0018504B" w:rsidP="004B36C1">
            <w:r w:rsidRPr="00B562E4">
              <w:t>3)</w:t>
            </w:r>
          </w:p>
        </w:tc>
        <w:tc>
          <w:tcPr>
            <w:tcW w:w="8940" w:type="dxa"/>
            <w:shd w:val="clear" w:color="auto" w:fill="auto"/>
          </w:tcPr>
          <w:p w:rsidR="0018504B" w:rsidRPr="00B562E4" w:rsidRDefault="0018504B" w:rsidP="004B36C1">
            <w:pPr>
              <w:spacing w:line="20" w:lineRule="auto"/>
              <w:rPr>
                <w:sz w:val="2"/>
              </w:rPr>
            </w:pPr>
          </w:p>
          <w:p w:rsidR="0018504B" w:rsidRPr="00B562E4" w:rsidRDefault="0018504B" w:rsidP="004B36C1">
            <w:pPr>
              <w:rPr>
                <w:sz w:val="2"/>
              </w:rPr>
            </w:pPr>
            <w:r w:rsidRPr="00B562E4">
              <w:t>Модуль ЭДС самоиндукции, возникающей в рамке, в интервале времени от 4 до 6 с равен 9 мВ.</w:t>
            </w:r>
          </w:p>
          <w:p w:rsidR="0018504B" w:rsidRPr="00B562E4" w:rsidRDefault="0018504B" w:rsidP="004B36C1">
            <w:pPr>
              <w:rPr>
                <w:sz w:val="2"/>
              </w:rPr>
            </w:pPr>
          </w:p>
        </w:tc>
      </w:tr>
      <w:tr w:rsidR="0018504B" w:rsidRPr="00B562E4" w:rsidTr="004B36C1">
        <w:trPr>
          <w:trHeight w:val="336"/>
        </w:trPr>
        <w:tc>
          <w:tcPr>
            <w:tcW w:w="420" w:type="dxa"/>
            <w:shd w:val="clear" w:color="auto" w:fill="auto"/>
          </w:tcPr>
          <w:p w:rsidR="0018504B" w:rsidRPr="00B562E4" w:rsidRDefault="0018504B" w:rsidP="004B36C1">
            <w:pPr>
              <w:rPr>
                <w:sz w:val="2"/>
                <w:szCs w:val="2"/>
              </w:rPr>
            </w:pPr>
          </w:p>
          <w:p w:rsidR="0018504B" w:rsidRPr="00B562E4" w:rsidRDefault="0018504B" w:rsidP="004B36C1">
            <w:r w:rsidRPr="00B562E4">
              <w:t>4)</w:t>
            </w:r>
          </w:p>
        </w:tc>
        <w:tc>
          <w:tcPr>
            <w:tcW w:w="8940" w:type="dxa"/>
            <w:shd w:val="clear" w:color="auto" w:fill="auto"/>
          </w:tcPr>
          <w:p w:rsidR="0018504B" w:rsidRPr="00B562E4" w:rsidRDefault="0018504B" w:rsidP="004B36C1">
            <w:pPr>
              <w:spacing w:line="20" w:lineRule="auto"/>
              <w:rPr>
                <w:sz w:val="2"/>
              </w:rPr>
            </w:pPr>
          </w:p>
          <w:p w:rsidR="0018504B" w:rsidRPr="00B562E4" w:rsidRDefault="0018504B" w:rsidP="004B36C1">
            <w:pPr>
              <w:rPr>
                <w:sz w:val="2"/>
              </w:rPr>
            </w:pPr>
            <w:r w:rsidRPr="00B562E4">
              <w:t xml:space="preserve">Модуль ЭДС самоиндукции, возникающей в катушке, минимален </w:t>
            </w:r>
            <w:r w:rsidRPr="00B562E4">
              <w:br/>
              <w:t>в интервале времени от 3 до 4 с.</w:t>
            </w:r>
          </w:p>
          <w:p w:rsidR="0018504B" w:rsidRPr="00B562E4" w:rsidRDefault="0018504B" w:rsidP="004B36C1">
            <w:pPr>
              <w:rPr>
                <w:sz w:val="2"/>
              </w:rPr>
            </w:pPr>
          </w:p>
        </w:tc>
      </w:tr>
      <w:tr w:rsidR="0018504B" w:rsidRPr="00B562E4" w:rsidTr="004B36C1">
        <w:trPr>
          <w:trHeight w:val="336"/>
        </w:trPr>
        <w:tc>
          <w:tcPr>
            <w:tcW w:w="420" w:type="dxa"/>
            <w:shd w:val="clear" w:color="auto" w:fill="auto"/>
          </w:tcPr>
          <w:p w:rsidR="0018504B" w:rsidRPr="00B562E4" w:rsidRDefault="0018504B" w:rsidP="004B36C1">
            <w:pPr>
              <w:rPr>
                <w:sz w:val="2"/>
                <w:szCs w:val="2"/>
              </w:rPr>
            </w:pPr>
          </w:p>
          <w:p w:rsidR="0018504B" w:rsidRPr="00B562E4" w:rsidRDefault="0018504B" w:rsidP="004B36C1">
            <w:r w:rsidRPr="00B562E4">
              <w:t>5)</w:t>
            </w:r>
          </w:p>
        </w:tc>
        <w:tc>
          <w:tcPr>
            <w:tcW w:w="8940" w:type="dxa"/>
            <w:shd w:val="clear" w:color="auto" w:fill="auto"/>
          </w:tcPr>
          <w:p w:rsidR="0018504B" w:rsidRPr="00B562E4" w:rsidRDefault="0018504B" w:rsidP="004B36C1">
            <w:pPr>
              <w:spacing w:line="20" w:lineRule="auto"/>
              <w:rPr>
                <w:sz w:val="2"/>
              </w:rPr>
            </w:pPr>
          </w:p>
          <w:p w:rsidR="0018504B" w:rsidRPr="00B562E4" w:rsidRDefault="0018504B" w:rsidP="004B36C1">
            <w:pPr>
              <w:rPr>
                <w:sz w:val="2"/>
              </w:rPr>
            </w:pPr>
            <w:r w:rsidRPr="00B562E4">
              <w:t>Скорость изменения тока в катушке была максимальна в интервале времени от 4 до 6 с.</w:t>
            </w:r>
          </w:p>
          <w:p w:rsidR="0018504B" w:rsidRPr="00B562E4" w:rsidRDefault="0018504B" w:rsidP="004B36C1">
            <w:pPr>
              <w:rPr>
                <w:sz w:val="2"/>
              </w:rPr>
            </w:pPr>
          </w:p>
        </w:tc>
      </w:tr>
    </w:tbl>
    <w:p w:rsidR="0018504B" w:rsidRPr="00B562E4" w:rsidRDefault="0018504B" w:rsidP="0018504B">
      <w:pPr>
        <w:rPr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06"/>
        <w:gridCol w:w="406"/>
      </w:tblGrid>
      <w:tr w:rsidR="0018504B" w:rsidRPr="00B562E4" w:rsidTr="004B36C1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18504B" w:rsidRPr="00B562E4" w:rsidRDefault="0018504B" w:rsidP="004B36C1">
            <w:r w:rsidRPr="00B562E4"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04B" w:rsidRPr="00B562E4" w:rsidRDefault="0018504B" w:rsidP="004B36C1">
            <w:pPr>
              <w:jc w:val="center"/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04B" w:rsidRPr="00B562E4" w:rsidRDefault="0018504B" w:rsidP="004B36C1">
            <w:pPr>
              <w:jc w:val="center"/>
            </w:pPr>
          </w:p>
        </w:tc>
      </w:tr>
    </w:tbl>
    <w:p w:rsidR="00EE0B09" w:rsidRPr="00B562E4" w:rsidRDefault="00EE0B09"/>
    <w:p w:rsidR="00B562E4" w:rsidRPr="00B562E4" w:rsidRDefault="00B562E4"/>
    <w:p w:rsidR="00EE0B09" w:rsidRPr="00B562E4" w:rsidRDefault="00EE0B09">
      <w:pPr>
        <w:rPr>
          <w:sz w:val="4"/>
          <w:lang w:val="en-US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17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EE0B09" w:rsidRPr="00B562E4" w:rsidRDefault="00EE0B09">
      <w:pPr>
        <w:rPr>
          <w:sz w:val="8"/>
        </w:rPr>
      </w:pPr>
    </w:p>
    <w:p w:rsidR="00EE0B09" w:rsidRPr="00B562E4" w:rsidRDefault="00EE0B09" w:rsidP="000F484E">
      <w:pPr>
        <w:keepNext/>
        <w:spacing w:line="20" w:lineRule="auto"/>
        <w:rPr>
          <w:sz w:val="2"/>
        </w:rPr>
      </w:pPr>
    </w:p>
    <w:p w:rsidR="009F1006" w:rsidRPr="00B562E4" w:rsidRDefault="009F1006" w:rsidP="009F1006">
      <w:pPr>
        <w:ind w:right="-57"/>
      </w:pPr>
      <w:r w:rsidRPr="00B562E4">
        <w:t xml:space="preserve">Плоский конденсатор с воздушным зазором между обкладками подключён </w:t>
      </w:r>
      <w:r w:rsidRPr="00B562E4">
        <w:br/>
        <w:t>к источнику постоянного напряжения. Как изменятся при уменьшении зазора между обкладками конденсатора его электроёмкость и величина заряда на его обкладках?</w:t>
      </w:r>
    </w:p>
    <w:p w:rsidR="009F1006" w:rsidRPr="00B562E4" w:rsidRDefault="009F1006" w:rsidP="009F1006">
      <w:pPr>
        <w:ind w:right="-57"/>
      </w:pPr>
      <w:r w:rsidRPr="00B562E4">
        <w:t xml:space="preserve">Для каждой величины определите соответствующий характер изменения: </w:t>
      </w:r>
    </w:p>
    <w:p w:rsidR="009F1006" w:rsidRPr="00B562E4" w:rsidRDefault="009F1006" w:rsidP="009F1006">
      <w:pPr>
        <w:ind w:right="-57"/>
        <w:rPr>
          <w:sz w:val="16"/>
          <w:szCs w:val="16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50"/>
        <w:gridCol w:w="2257"/>
      </w:tblGrid>
      <w:tr w:rsidR="009F1006" w:rsidRPr="00B562E4" w:rsidTr="00F54F97">
        <w:trPr>
          <w:jc w:val="center"/>
        </w:trPr>
        <w:tc>
          <w:tcPr>
            <w:tcW w:w="450" w:type="dxa"/>
          </w:tcPr>
          <w:p w:rsidR="009F1006" w:rsidRPr="00B562E4" w:rsidRDefault="009F1006" w:rsidP="00F54F97">
            <w:r w:rsidRPr="00B562E4">
              <w:t>1)</w:t>
            </w:r>
          </w:p>
        </w:tc>
        <w:tc>
          <w:tcPr>
            <w:tcW w:w="2257" w:type="dxa"/>
          </w:tcPr>
          <w:p w:rsidR="009F1006" w:rsidRPr="00B562E4" w:rsidRDefault="009F1006" w:rsidP="00F54F97">
            <w:pPr>
              <w:jc w:val="left"/>
            </w:pPr>
            <w:r w:rsidRPr="00B562E4">
              <w:t>увеличится</w:t>
            </w:r>
          </w:p>
        </w:tc>
      </w:tr>
      <w:tr w:rsidR="009F1006" w:rsidRPr="00B562E4" w:rsidTr="00F54F97">
        <w:trPr>
          <w:jc w:val="center"/>
        </w:trPr>
        <w:tc>
          <w:tcPr>
            <w:tcW w:w="450" w:type="dxa"/>
          </w:tcPr>
          <w:p w:rsidR="009F1006" w:rsidRPr="00B562E4" w:rsidRDefault="009F1006" w:rsidP="00F54F97">
            <w:r w:rsidRPr="00B562E4">
              <w:t>2)</w:t>
            </w:r>
          </w:p>
        </w:tc>
        <w:tc>
          <w:tcPr>
            <w:tcW w:w="2257" w:type="dxa"/>
          </w:tcPr>
          <w:p w:rsidR="009F1006" w:rsidRPr="00B562E4" w:rsidRDefault="009F1006" w:rsidP="00F54F97">
            <w:pPr>
              <w:jc w:val="left"/>
            </w:pPr>
            <w:r w:rsidRPr="00B562E4">
              <w:rPr>
                <w:lang w:eastAsia="en-US"/>
              </w:rPr>
              <w:t>уменьшится</w:t>
            </w:r>
          </w:p>
        </w:tc>
      </w:tr>
      <w:tr w:rsidR="009F1006" w:rsidRPr="00B562E4" w:rsidTr="00F54F97">
        <w:trPr>
          <w:jc w:val="center"/>
        </w:trPr>
        <w:tc>
          <w:tcPr>
            <w:tcW w:w="450" w:type="dxa"/>
          </w:tcPr>
          <w:p w:rsidR="009F1006" w:rsidRPr="00B562E4" w:rsidRDefault="009F1006" w:rsidP="00F54F97">
            <w:r w:rsidRPr="00B562E4">
              <w:rPr>
                <w:lang w:eastAsia="en-US"/>
              </w:rPr>
              <w:t>3)</w:t>
            </w:r>
          </w:p>
        </w:tc>
        <w:tc>
          <w:tcPr>
            <w:tcW w:w="2257" w:type="dxa"/>
          </w:tcPr>
          <w:p w:rsidR="009F1006" w:rsidRPr="00B562E4" w:rsidRDefault="009F1006" w:rsidP="00F54F97">
            <w:r w:rsidRPr="00B562E4">
              <w:rPr>
                <w:lang w:eastAsia="en-US"/>
              </w:rPr>
              <w:t>не изменится</w:t>
            </w:r>
          </w:p>
        </w:tc>
      </w:tr>
    </w:tbl>
    <w:p w:rsidR="009F1006" w:rsidRPr="00B562E4" w:rsidRDefault="009F1006" w:rsidP="009F1006">
      <w:pPr>
        <w:rPr>
          <w:sz w:val="16"/>
          <w:szCs w:val="16"/>
        </w:rPr>
      </w:pPr>
    </w:p>
    <w:p w:rsidR="009F1006" w:rsidRPr="00B562E4" w:rsidRDefault="009F1006" w:rsidP="009F1006">
      <w:r w:rsidRPr="00B562E4">
        <w:t xml:space="preserve">Запишите </w:t>
      </w:r>
      <w:r w:rsidRPr="00B562E4">
        <w:rPr>
          <w:u w:val="single"/>
        </w:rPr>
        <w:t>в таблицу</w:t>
      </w:r>
      <w:r w:rsidRPr="00B562E4">
        <w:t xml:space="preserve"> выбранные цифры для каждой физической величины. Цифры в ответе могут повторяться.</w:t>
      </w:r>
    </w:p>
    <w:p w:rsidR="009F1006" w:rsidRPr="00B562E4" w:rsidRDefault="009F1006" w:rsidP="009F1006">
      <w:pPr>
        <w:rPr>
          <w:sz w:val="16"/>
          <w:szCs w:val="16"/>
        </w:rPr>
      </w:pPr>
    </w:p>
    <w:tbl>
      <w:tblPr>
        <w:tblW w:w="311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9"/>
        <w:gridCol w:w="3701"/>
      </w:tblGrid>
      <w:tr w:rsidR="009F1006" w:rsidRPr="00B562E4" w:rsidTr="00F54F97">
        <w:trPr>
          <w:trHeight w:val="325"/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1006" w:rsidRPr="00B562E4" w:rsidRDefault="009F1006" w:rsidP="00F54F97">
            <w:pPr>
              <w:ind w:right="-57"/>
              <w:jc w:val="center"/>
            </w:pPr>
            <w:r w:rsidRPr="00B562E4">
              <w:rPr>
                <w:lang w:eastAsia="en-US"/>
              </w:rPr>
              <w:t xml:space="preserve">Электроёмкость </w:t>
            </w:r>
            <w:r w:rsidRPr="00B562E4">
              <w:rPr>
                <w:lang w:eastAsia="en-US"/>
              </w:rPr>
              <w:br/>
              <w:t>конденсатора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1006" w:rsidRPr="00B562E4" w:rsidRDefault="009F1006" w:rsidP="00F54F97">
            <w:pPr>
              <w:ind w:right="-57"/>
              <w:jc w:val="center"/>
            </w:pPr>
            <w:r w:rsidRPr="00B562E4">
              <w:t>Величина заряда на обкладках конденсатора</w:t>
            </w:r>
          </w:p>
        </w:tc>
      </w:tr>
      <w:tr w:rsidR="009F1006" w:rsidRPr="00B562E4" w:rsidTr="00F54F97">
        <w:trPr>
          <w:trHeight w:val="325"/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1006" w:rsidRPr="00B562E4" w:rsidRDefault="009F1006" w:rsidP="00F54F97">
            <w:pPr>
              <w:ind w:right="-57"/>
              <w:jc w:val="center"/>
              <w:rPr>
                <w:lang w:eastAsia="en-US"/>
              </w:rPr>
            </w:pP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1006" w:rsidRPr="00B562E4" w:rsidRDefault="009F1006" w:rsidP="00F54F97">
            <w:pPr>
              <w:ind w:right="-57"/>
              <w:jc w:val="center"/>
            </w:pPr>
          </w:p>
        </w:tc>
      </w:tr>
    </w:tbl>
    <w:p w:rsidR="000F484E" w:rsidRPr="00B562E4" w:rsidRDefault="000F484E" w:rsidP="000F484E">
      <w:pPr>
        <w:rPr>
          <w:sz w:val="2"/>
        </w:rPr>
      </w:pPr>
    </w:p>
    <w:p w:rsidR="00EE0B09" w:rsidRPr="00B562E4" w:rsidRDefault="00EE0B09">
      <w:pPr>
        <w:rPr>
          <w:sz w:val="2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lastRenderedPageBreak/>
        <w:t>18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9F1006" w:rsidRPr="00B562E4" w:rsidRDefault="009F1006" w:rsidP="009F1006">
      <w:pPr>
        <w:rPr>
          <w:sz w:val="2"/>
        </w:rPr>
      </w:pPr>
    </w:p>
    <w:p w:rsidR="009F1006" w:rsidRPr="00B562E4" w:rsidRDefault="009F1006" w:rsidP="009F1006">
      <w:pPr>
        <w:rPr>
          <w:sz w:val="8"/>
        </w:rPr>
      </w:pPr>
    </w:p>
    <w:p w:rsidR="009F1006" w:rsidRPr="00B562E4" w:rsidRDefault="009F1006" w:rsidP="009F1006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ayout w:type="fixed"/>
        <w:tblLook w:val="01E0" w:firstRow="1" w:lastRow="1" w:firstColumn="1" w:lastColumn="1" w:noHBand="0" w:noVBand="0"/>
      </w:tblPr>
      <w:tblGrid>
        <w:gridCol w:w="1620"/>
      </w:tblGrid>
      <w:tr w:rsidR="009F1006" w:rsidRPr="00B562E4" w:rsidTr="00F367E1">
        <w:trPr>
          <w:jc w:val="right"/>
        </w:trPr>
        <w:tc>
          <w:tcPr>
            <w:tcW w:w="1620" w:type="dxa"/>
          </w:tcPr>
          <w:p w:rsidR="009F1006" w:rsidRPr="00B562E4" w:rsidRDefault="000854D8" w:rsidP="00F367E1">
            <w:r>
              <w:rPr>
                <w:noProof/>
              </w:rPr>
              <w:drawing>
                <wp:inline distT="0" distB="0" distL="0" distR="0">
                  <wp:extent cx="930275" cy="1513205"/>
                  <wp:effectExtent l="0" t="0" r="3175" b="0"/>
                  <wp:docPr id="20" name="Рисунок 20" descr="E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E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0275" cy="15132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F1006" w:rsidRPr="00B562E4" w:rsidRDefault="009F1006" w:rsidP="009F1006">
      <w:pPr>
        <w:rPr>
          <w:sz w:val="2"/>
        </w:rPr>
      </w:pPr>
      <w:r w:rsidRPr="00B562E4">
        <w:t xml:space="preserve">Конденсатор колебательного контура подключён к источнику </w:t>
      </w:r>
      <w:r w:rsidRPr="00B562E4">
        <w:rPr>
          <w:iCs/>
        </w:rPr>
        <w:t>пост</w:t>
      </w:r>
      <w:r w:rsidRPr="00B562E4">
        <w:t xml:space="preserve">оянного напряжения (см. рисунок). В момент </w:t>
      </w:r>
      <w:r w:rsidRPr="00B562E4">
        <w:rPr>
          <w:position w:val="-6"/>
        </w:rPr>
        <w:object w:dxaOrig="560" w:dyaOrig="300">
          <v:shape id="_x0000_i1034" type="#_x0000_t75" style="width:26.85pt;height:15.05pt" o:ole="">
            <v:imagedata r:id="rId36" o:title=""/>
          </v:shape>
          <o:OLEObject Type="Embed" ProgID="Equation.DSMT4" ShapeID="_x0000_i1034" DrawAspect="Content" ObjectID="_1553153050" r:id="rId37"/>
        </w:object>
      </w:r>
      <w:r w:rsidRPr="00B562E4">
        <w:t xml:space="preserve"> переключатель</w:t>
      </w:r>
      <w:proofErr w:type="gramStart"/>
      <w:r w:rsidRPr="00B562E4">
        <w:t xml:space="preserve"> К</w:t>
      </w:r>
      <w:proofErr w:type="gramEnd"/>
      <w:r w:rsidRPr="00B562E4">
        <w:t xml:space="preserve"> переводят из положения 1 в положение 2. Графики А и Б представляют изменения физических величин, характеризующих колебания в контуре после этого. </w:t>
      </w:r>
      <w:r w:rsidRPr="00B562E4">
        <w:rPr>
          <w:i/>
          <w:lang w:val="en-US"/>
        </w:rPr>
        <w:t>T</w:t>
      </w:r>
      <w:r w:rsidRPr="00B562E4">
        <w:rPr>
          <w:i/>
        </w:rPr>
        <w:t xml:space="preserve"> –</w:t>
      </w:r>
      <w:r w:rsidRPr="00B562E4">
        <w:t xml:space="preserve"> период колебаний. Установите соответствие между графиками и физическими величинами, зависимости которых от времени эти графики могут представлять. К каждой позиции первого столбца подберите соответствующую позицию второго и запишите </w:t>
      </w:r>
      <w:r w:rsidRPr="00B562E4">
        <w:rPr>
          <w:u w:val="single"/>
        </w:rPr>
        <w:t>в таблицу</w:t>
      </w:r>
      <w:r w:rsidRPr="00B562E4">
        <w:t xml:space="preserve"> выбранные цифры под соответствующими буквами.</w:t>
      </w:r>
    </w:p>
    <w:p w:rsidR="009F1006" w:rsidRPr="00B562E4" w:rsidRDefault="009F1006" w:rsidP="009F1006">
      <w:pPr>
        <w:rPr>
          <w:sz w:val="2"/>
        </w:rPr>
      </w:pPr>
    </w:p>
    <w:p w:rsidR="009F1006" w:rsidRPr="00B562E4" w:rsidRDefault="009F1006" w:rsidP="009F1006">
      <w:pPr>
        <w:keepNext/>
        <w:rPr>
          <w:b/>
          <w:sz w:val="8"/>
        </w:rPr>
      </w:pPr>
    </w:p>
    <w:p w:rsidR="009F1006" w:rsidRPr="00B562E4" w:rsidRDefault="009F1006" w:rsidP="009F1006">
      <w:pPr>
        <w:rPr>
          <w:sz w:val="4"/>
          <w:szCs w:val="4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664"/>
        <w:gridCol w:w="194"/>
        <w:gridCol w:w="5496"/>
      </w:tblGrid>
      <w:tr w:rsidR="009F1006" w:rsidRPr="00B562E4" w:rsidTr="00F367E1">
        <w:tc>
          <w:tcPr>
            <w:tcW w:w="3664" w:type="dxa"/>
          </w:tcPr>
          <w:p w:rsidR="009F1006" w:rsidRPr="00B562E4" w:rsidRDefault="009F1006" w:rsidP="00F367E1">
            <w:pPr>
              <w:jc w:val="center"/>
            </w:pPr>
            <w:r w:rsidRPr="00B562E4">
              <w:t>ГРАФИКИ</w:t>
            </w:r>
          </w:p>
        </w:tc>
        <w:tc>
          <w:tcPr>
            <w:tcW w:w="194" w:type="dxa"/>
          </w:tcPr>
          <w:p w:rsidR="009F1006" w:rsidRPr="00B562E4" w:rsidRDefault="009F1006" w:rsidP="00F54F97"/>
        </w:tc>
        <w:tc>
          <w:tcPr>
            <w:tcW w:w="5496" w:type="dxa"/>
          </w:tcPr>
          <w:p w:rsidR="009F1006" w:rsidRPr="00B562E4" w:rsidRDefault="009F1006" w:rsidP="00F367E1">
            <w:pPr>
              <w:jc w:val="center"/>
            </w:pPr>
            <w:r w:rsidRPr="00B562E4">
              <w:t>ФИЗИЧЕСКИЕ ВЕЛИЧИНЫ</w:t>
            </w:r>
          </w:p>
        </w:tc>
      </w:tr>
      <w:tr w:rsidR="009F1006" w:rsidRPr="00B562E4" w:rsidTr="00F367E1">
        <w:tc>
          <w:tcPr>
            <w:tcW w:w="3664" w:type="dxa"/>
          </w:tcPr>
          <w:tbl>
            <w:tblPr>
              <w:tblOverlap w:val="never"/>
              <w:tblW w:w="3664" w:type="dxa"/>
              <w:tblLayout w:type="fixed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3244"/>
            </w:tblGrid>
            <w:tr w:rsidR="009F1006" w:rsidRPr="00B562E4" w:rsidTr="00F367E1">
              <w:trPr>
                <w:trHeight w:val="284"/>
              </w:trPr>
              <w:tc>
                <w:tcPr>
                  <w:tcW w:w="420" w:type="dxa"/>
                </w:tcPr>
                <w:p w:rsidR="009F1006" w:rsidRPr="00F367E1" w:rsidRDefault="009F1006" w:rsidP="00F54F97">
                  <w:pPr>
                    <w:rPr>
                      <w:sz w:val="2"/>
                      <w:szCs w:val="2"/>
                    </w:rPr>
                  </w:pPr>
                </w:p>
                <w:p w:rsidR="009F1006" w:rsidRPr="00B562E4" w:rsidRDefault="009F1006" w:rsidP="00F54F97">
                  <w:r w:rsidRPr="00B562E4">
                    <w:t>А)</w:t>
                  </w:r>
                </w:p>
              </w:tc>
              <w:tc>
                <w:tcPr>
                  <w:tcW w:w="3244" w:type="dxa"/>
                </w:tcPr>
                <w:p w:rsidR="009F1006" w:rsidRPr="00F367E1" w:rsidRDefault="009F1006" w:rsidP="00F367E1">
                  <w:pPr>
                    <w:spacing w:line="20" w:lineRule="auto"/>
                    <w:rPr>
                      <w:sz w:val="2"/>
                    </w:rPr>
                  </w:pPr>
                </w:p>
                <w:p w:rsidR="009F1006" w:rsidRPr="00F367E1" w:rsidRDefault="000854D8" w:rsidP="00F54F97">
                  <w:pPr>
                    <w:rPr>
                      <w:sz w:val="2"/>
                    </w:rPr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7820" cy="930275"/>
                        <wp:effectExtent l="0" t="0" r="0" b="3175"/>
                        <wp:docPr id="22" name="Рисунок 22" descr="E1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2" descr="E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7820" cy="9302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9F1006" w:rsidRPr="00F367E1" w:rsidRDefault="009F1006" w:rsidP="00F54F97">
                  <w:pPr>
                    <w:rPr>
                      <w:sz w:val="2"/>
                    </w:rPr>
                  </w:pPr>
                </w:p>
              </w:tc>
            </w:tr>
            <w:tr w:rsidR="009F1006" w:rsidRPr="00B562E4" w:rsidTr="00F367E1">
              <w:trPr>
                <w:trHeight w:val="284"/>
              </w:trPr>
              <w:tc>
                <w:tcPr>
                  <w:tcW w:w="420" w:type="dxa"/>
                </w:tcPr>
                <w:p w:rsidR="009F1006" w:rsidRPr="00F367E1" w:rsidRDefault="009F1006" w:rsidP="00F54F97">
                  <w:pPr>
                    <w:rPr>
                      <w:sz w:val="2"/>
                      <w:szCs w:val="2"/>
                    </w:rPr>
                  </w:pPr>
                </w:p>
                <w:p w:rsidR="009F1006" w:rsidRPr="00B562E4" w:rsidRDefault="009F1006" w:rsidP="00F54F97">
                  <w:r w:rsidRPr="00B562E4">
                    <w:t>Б)</w:t>
                  </w:r>
                </w:p>
              </w:tc>
              <w:tc>
                <w:tcPr>
                  <w:tcW w:w="3244" w:type="dxa"/>
                </w:tcPr>
                <w:p w:rsidR="009F1006" w:rsidRPr="00F367E1" w:rsidRDefault="009F1006" w:rsidP="00F367E1">
                  <w:pPr>
                    <w:spacing w:line="20" w:lineRule="auto"/>
                    <w:rPr>
                      <w:sz w:val="2"/>
                    </w:rPr>
                  </w:pPr>
                </w:p>
                <w:p w:rsidR="009F1006" w:rsidRPr="00F367E1" w:rsidRDefault="000854D8" w:rsidP="00F54F97">
                  <w:pPr>
                    <w:rPr>
                      <w:sz w:val="2"/>
                    </w:rPr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71320" cy="1071880"/>
                        <wp:effectExtent l="0" t="0" r="5080" b="0"/>
                        <wp:docPr id="23" name="Рисунок 23" descr="E1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3" descr="E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71320" cy="10718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9F1006" w:rsidRPr="00F367E1" w:rsidRDefault="009F1006" w:rsidP="00F54F97">
                  <w:pPr>
                    <w:rPr>
                      <w:sz w:val="2"/>
                    </w:rPr>
                  </w:pPr>
                </w:p>
              </w:tc>
            </w:tr>
          </w:tbl>
          <w:p w:rsidR="009F1006" w:rsidRPr="00B562E4" w:rsidRDefault="009F1006" w:rsidP="00F54F97"/>
        </w:tc>
        <w:tc>
          <w:tcPr>
            <w:tcW w:w="194" w:type="dxa"/>
          </w:tcPr>
          <w:p w:rsidR="009F1006" w:rsidRPr="00B562E4" w:rsidRDefault="009F1006" w:rsidP="00F54F97"/>
        </w:tc>
        <w:tc>
          <w:tcPr>
            <w:tcW w:w="5496" w:type="dxa"/>
          </w:tcPr>
          <w:tbl>
            <w:tblPr>
              <w:tblOverlap w:val="never"/>
              <w:tblW w:w="5496" w:type="dxa"/>
              <w:tblLayout w:type="fixed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5076"/>
            </w:tblGrid>
            <w:tr w:rsidR="009F1006" w:rsidRPr="00B562E4" w:rsidTr="00F367E1">
              <w:trPr>
                <w:trHeight w:val="284"/>
              </w:trPr>
              <w:tc>
                <w:tcPr>
                  <w:tcW w:w="420" w:type="dxa"/>
                </w:tcPr>
                <w:p w:rsidR="009F1006" w:rsidRPr="00F367E1" w:rsidRDefault="009F1006" w:rsidP="00F54F97">
                  <w:pPr>
                    <w:rPr>
                      <w:sz w:val="2"/>
                      <w:szCs w:val="2"/>
                    </w:rPr>
                  </w:pPr>
                </w:p>
                <w:p w:rsidR="009F1006" w:rsidRPr="00B562E4" w:rsidRDefault="009F1006" w:rsidP="00F54F97">
                  <w:r w:rsidRPr="00B562E4">
                    <w:t>1)</w:t>
                  </w:r>
                </w:p>
              </w:tc>
              <w:tc>
                <w:tcPr>
                  <w:tcW w:w="5076" w:type="dxa"/>
                </w:tcPr>
                <w:p w:rsidR="009F1006" w:rsidRPr="00F367E1" w:rsidRDefault="009F1006" w:rsidP="00F367E1">
                  <w:pPr>
                    <w:spacing w:line="20" w:lineRule="auto"/>
                    <w:rPr>
                      <w:sz w:val="2"/>
                    </w:rPr>
                  </w:pPr>
                </w:p>
                <w:p w:rsidR="009F1006" w:rsidRPr="00F367E1" w:rsidRDefault="009F1006" w:rsidP="00F54F97">
                  <w:pPr>
                    <w:rPr>
                      <w:sz w:val="2"/>
                    </w:rPr>
                  </w:pPr>
                  <w:r w:rsidRPr="00F367E1">
                    <w:rPr>
                      <w:color w:val="000000"/>
                    </w:rPr>
                    <w:t>сила тока в катушке</w:t>
                  </w:r>
                </w:p>
                <w:p w:rsidR="009F1006" w:rsidRPr="00F367E1" w:rsidRDefault="009F1006" w:rsidP="00F54F97">
                  <w:pPr>
                    <w:rPr>
                      <w:sz w:val="2"/>
                    </w:rPr>
                  </w:pPr>
                </w:p>
              </w:tc>
            </w:tr>
            <w:tr w:rsidR="009F1006" w:rsidRPr="00B562E4" w:rsidTr="00F367E1">
              <w:trPr>
                <w:trHeight w:val="284"/>
              </w:trPr>
              <w:tc>
                <w:tcPr>
                  <w:tcW w:w="420" w:type="dxa"/>
                </w:tcPr>
                <w:p w:rsidR="009F1006" w:rsidRPr="00F367E1" w:rsidRDefault="009F1006" w:rsidP="00F54F97">
                  <w:pPr>
                    <w:rPr>
                      <w:sz w:val="2"/>
                      <w:szCs w:val="2"/>
                    </w:rPr>
                  </w:pPr>
                </w:p>
                <w:p w:rsidR="009F1006" w:rsidRPr="00B562E4" w:rsidRDefault="009F1006" w:rsidP="00F54F97">
                  <w:r w:rsidRPr="00B562E4">
                    <w:t>2)</w:t>
                  </w:r>
                </w:p>
              </w:tc>
              <w:tc>
                <w:tcPr>
                  <w:tcW w:w="5076" w:type="dxa"/>
                </w:tcPr>
                <w:p w:rsidR="009F1006" w:rsidRPr="00F367E1" w:rsidRDefault="009F1006" w:rsidP="00F367E1">
                  <w:pPr>
                    <w:spacing w:line="20" w:lineRule="auto"/>
                    <w:rPr>
                      <w:sz w:val="2"/>
                    </w:rPr>
                  </w:pPr>
                </w:p>
                <w:p w:rsidR="009F1006" w:rsidRPr="00F367E1" w:rsidRDefault="009F1006" w:rsidP="00F54F97">
                  <w:pPr>
                    <w:rPr>
                      <w:sz w:val="2"/>
                    </w:rPr>
                  </w:pPr>
                  <w:r w:rsidRPr="00B562E4">
                    <w:t>заряд левой обкладки конденсатора</w:t>
                  </w:r>
                </w:p>
                <w:p w:rsidR="009F1006" w:rsidRPr="00F367E1" w:rsidRDefault="009F1006" w:rsidP="00F54F97">
                  <w:pPr>
                    <w:rPr>
                      <w:sz w:val="2"/>
                    </w:rPr>
                  </w:pPr>
                </w:p>
              </w:tc>
            </w:tr>
            <w:tr w:rsidR="009F1006" w:rsidRPr="00B562E4" w:rsidTr="00F367E1">
              <w:trPr>
                <w:trHeight w:val="284"/>
              </w:trPr>
              <w:tc>
                <w:tcPr>
                  <w:tcW w:w="420" w:type="dxa"/>
                </w:tcPr>
                <w:p w:rsidR="009F1006" w:rsidRPr="00F367E1" w:rsidRDefault="009F1006" w:rsidP="00F54F97">
                  <w:pPr>
                    <w:rPr>
                      <w:sz w:val="2"/>
                      <w:szCs w:val="2"/>
                    </w:rPr>
                  </w:pPr>
                </w:p>
                <w:p w:rsidR="009F1006" w:rsidRPr="00B562E4" w:rsidRDefault="009F1006" w:rsidP="00F54F97">
                  <w:r w:rsidRPr="00B562E4">
                    <w:t>3)</w:t>
                  </w:r>
                </w:p>
              </w:tc>
              <w:tc>
                <w:tcPr>
                  <w:tcW w:w="5076" w:type="dxa"/>
                </w:tcPr>
                <w:p w:rsidR="009F1006" w:rsidRPr="00F367E1" w:rsidRDefault="009F1006" w:rsidP="00F367E1">
                  <w:pPr>
                    <w:spacing w:line="20" w:lineRule="auto"/>
                    <w:rPr>
                      <w:sz w:val="2"/>
                    </w:rPr>
                  </w:pPr>
                </w:p>
                <w:p w:rsidR="009F1006" w:rsidRPr="00F367E1" w:rsidRDefault="009F1006" w:rsidP="00F54F97">
                  <w:pPr>
                    <w:rPr>
                      <w:sz w:val="2"/>
                    </w:rPr>
                  </w:pPr>
                  <w:r w:rsidRPr="00B562E4">
                    <w:t>энергия магнитного поля катушки</w:t>
                  </w:r>
                </w:p>
                <w:p w:rsidR="009F1006" w:rsidRPr="00F367E1" w:rsidRDefault="009F1006" w:rsidP="00F54F97">
                  <w:pPr>
                    <w:rPr>
                      <w:sz w:val="2"/>
                    </w:rPr>
                  </w:pPr>
                </w:p>
              </w:tc>
            </w:tr>
            <w:tr w:rsidR="009F1006" w:rsidRPr="00B562E4" w:rsidTr="00F367E1">
              <w:trPr>
                <w:trHeight w:val="284"/>
              </w:trPr>
              <w:tc>
                <w:tcPr>
                  <w:tcW w:w="420" w:type="dxa"/>
                </w:tcPr>
                <w:p w:rsidR="009F1006" w:rsidRPr="00F367E1" w:rsidRDefault="009F1006" w:rsidP="00F54F97">
                  <w:pPr>
                    <w:rPr>
                      <w:sz w:val="2"/>
                      <w:szCs w:val="2"/>
                    </w:rPr>
                  </w:pPr>
                </w:p>
                <w:p w:rsidR="009F1006" w:rsidRPr="00B562E4" w:rsidRDefault="009F1006" w:rsidP="00F54F97">
                  <w:r w:rsidRPr="00B562E4">
                    <w:t>4)</w:t>
                  </w:r>
                </w:p>
              </w:tc>
              <w:tc>
                <w:tcPr>
                  <w:tcW w:w="5076" w:type="dxa"/>
                </w:tcPr>
                <w:p w:rsidR="009F1006" w:rsidRPr="00F367E1" w:rsidRDefault="009F1006" w:rsidP="00F367E1">
                  <w:pPr>
                    <w:spacing w:line="20" w:lineRule="auto"/>
                    <w:rPr>
                      <w:sz w:val="2"/>
                    </w:rPr>
                  </w:pPr>
                </w:p>
                <w:p w:rsidR="009F1006" w:rsidRPr="00F367E1" w:rsidRDefault="009F1006" w:rsidP="00F54F97">
                  <w:pPr>
                    <w:rPr>
                      <w:sz w:val="2"/>
                    </w:rPr>
                  </w:pPr>
                  <w:r w:rsidRPr="00B562E4">
                    <w:t>модуль напряжения на конденсаторе</w:t>
                  </w:r>
                </w:p>
                <w:p w:rsidR="009F1006" w:rsidRPr="00F367E1" w:rsidRDefault="009F1006" w:rsidP="00F54F97">
                  <w:pPr>
                    <w:rPr>
                      <w:sz w:val="2"/>
                    </w:rPr>
                  </w:pPr>
                </w:p>
              </w:tc>
            </w:tr>
          </w:tbl>
          <w:p w:rsidR="009F1006" w:rsidRPr="00B562E4" w:rsidRDefault="009F1006" w:rsidP="00F54F97"/>
        </w:tc>
      </w:tr>
    </w:tbl>
    <w:p w:rsidR="009F1006" w:rsidRPr="00B562E4" w:rsidRDefault="009F1006" w:rsidP="009F1006">
      <w:pPr>
        <w:rPr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53"/>
        <w:gridCol w:w="453"/>
      </w:tblGrid>
      <w:tr w:rsidR="009F1006" w:rsidRPr="00B562E4" w:rsidTr="00F367E1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9F1006" w:rsidRPr="00B562E4" w:rsidRDefault="009F1006" w:rsidP="00F54F97">
            <w:r w:rsidRPr="00B562E4"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F1006" w:rsidRPr="00B562E4" w:rsidRDefault="009F1006" w:rsidP="00F367E1">
            <w:pPr>
              <w:jc w:val="center"/>
            </w:pPr>
            <w:r w:rsidRPr="00B562E4"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F1006" w:rsidRPr="00B562E4" w:rsidRDefault="009F1006" w:rsidP="00F367E1">
            <w:pPr>
              <w:jc w:val="center"/>
            </w:pPr>
            <w:r w:rsidRPr="00B562E4">
              <w:t>Б</w:t>
            </w:r>
          </w:p>
        </w:tc>
      </w:tr>
      <w:tr w:rsidR="009F1006" w:rsidRPr="00B562E4" w:rsidTr="00F367E1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</w:tcPr>
          <w:p w:rsidR="009F1006" w:rsidRPr="00B562E4" w:rsidRDefault="009F1006" w:rsidP="00F54F97"/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1006" w:rsidRPr="00B562E4" w:rsidRDefault="009F1006" w:rsidP="00F367E1">
            <w:pPr>
              <w:jc w:val="center"/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1006" w:rsidRPr="00B562E4" w:rsidRDefault="009F1006" w:rsidP="00F367E1">
            <w:pPr>
              <w:jc w:val="center"/>
            </w:pPr>
          </w:p>
        </w:tc>
      </w:tr>
    </w:tbl>
    <w:p w:rsidR="000F484E" w:rsidRPr="00B562E4" w:rsidRDefault="000F484E"/>
    <w:p w:rsidR="00EE0B09" w:rsidRPr="00B562E4" w:rsidRDefault="00EE0B09">
      <w:pPr>
        <w:rPr>
          <w:sz w:val="4"/>
          <w:lang w:val="en-US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19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EE0B09" w:rsidRPr="00B562E4" w:rsidRDefault="00EE0B09">
      <w:pPr>
        <w:rPr>
          <w:sz w:val="8"/>
        </w:rPr>
      </w:pPr>
    </w:p>
    <w:p w:rsidR="000F484E" w:rsidRPr="00B562E4" w:rsidRDefault="000F484E" w:rsidP="000F484E">
      <w:pPr>
        <w:spacing w:line="20" w:lineRule="auto"/>
        <w:rPr>
          <w:sz w:val="2"/>
        </w:rPr>
      </w:pPr>
    </w:p>
    <w:p w:rsidR="00B13C86" w:rsidRPr="00B562E4" w:rsidRDefault="00B13C86" w:rsidP="00B13C86">
      <w:pPr>
        <w:rPr>
          <w:rFonts w:eastAsia="Calibri"/>
        </w:rPr>
      </w:pPr>
      <w:r w:rsidRPr="00B562E4">
        <w:t xml:space="preserve">Радиоактивный изотоп висмута </w:t>
      </w:r>
      <w:r w:rsidRPr="00B562E4">
        <w:rPr>
          <w:position w:val="-14"/>
        </w:rPr>
        <w:object w:dxaOrig="680" w:dyaOrig="480">
          <v:shape id="_x0000_i1035" type="#_x0000_t75" style="width:33.3pt;height:23.65pt" o:ole="">
            <v:imagedata r:id="rId40" o:title=""/>
          </v:shape>
          <o:OLEObject Type="Embed" ProgID="Equation.DSMT4" ShapeID="_x0000_i1035" DrawAspect="Content" ObjectID="_1553153051" r:id="rId41"/>
        </w:object>
      </w:r>
      <w:r w:rsidRPr="00B562E4">
        <w:t xml:space="preserve"> претерпевает </w:t>
      </w:r>
      <w:proofErr w:type="gramStart"/>
      <w:r w:rsidRPr="00B562E4">
        <w:t>α-</w:t>
      </w:r>
      <w:proofErr w:type="gramEnd"/>
      <w:r w:rsidRPr="00B562E4">
        <w:t>распад. Укажите массовое и зарядовое число образовавшемся ядра</w:t>
      </w:r>
      <w:r w:rsidRPr="00B562E4">
        <w:rPr>
          <w:rFonts w:eastAsia="Calibri"/>
        </w:rPr>
        <w:t>.</w:t>
      </w:r>
    </w:p>
    <w:p w:rsidR="00B13C86" w:rsidRPr="00B562E4" w:rsidRDefault="00B13C86" w:rsidP="00B13C86">
      <w:pPr>
        <w:rPr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1984"/>
        <w:gridCol w:w="2552"/>
      </w:tblGrid>
      <w:tr w:rsidR="00B13C86" w:rsidRPr="00B562E4" w:rsidTr="00F54F97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B13C86" w:rsidRPr="00B562E4" w:rsidRDefault="00B13C86" w:rsidP="00F54F97">
            <w:r w:rsidRPr="00B562E4">
              <w:t>Ответ: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C86" w:rsidRPr="00B562E4" w:rsidRDefault="00B13C86" w:rsidP="00F54F97">
            <w:pPr>
              <w:jc w:val="center"/>
            </w:pPr>
            <w:r w:rsidRPr="00B562E4">
              <w:t xml:space="preserve">Массовое число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C86" w:rsidRPr="00B562E4" w:rsidRDefault="00B13C86" w:rsidP="00F54F97">
            <w:pPr>
              <w:jc w:val="center"/>
            </w:pPr>
            <w:r w:rsidRPr="00B562E4">
              <w:t>Зарядовое число</w:t>
            </w:r>
          </w:p>
        </w:tc>
      </w:tr>
      <w:tr w:rsidR="00B13C86" w:rsidRPr="00B562E4" w:rsidTr="00F54F97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</w:tcPr>
          <w:p w:rsidR="00B13C86" w:rsidRPr="00B562E4" w:rsidRDefault="00B13C86" w:rsidP="00F54F97"/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C86" w:rsidRPr="00B562E4" w:rsidRDefault="00B13C86" w:rsidP="00F54F97">
            <w:pPr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C86" w:rsidRPr="00B562E4" w:rsidRDefault="00B13C86" w:rsidP="00F54F97">
            <w:pPr>
              <w:jc w:val="center"/>
            </w:pPr>
          </w:p>
        </w:tc>
      </w:tr>
    </w:tbl>
    <w:p w:rsidR="00EC5951" w:rsidRPr="00B562E4" w:rsidRDefault="00EC5951" w:rsidP="00EC5951">
      <w:pPr>
        <w:pStyle w:val="basis"/>
        <w:rPr>
          <w:sz w:val="2"/>
        </w:rPr>
      </w:pPr>
    </w:p>
    <w:p w:rsidR="00EC5951" w:rsidRPr="00B562E4" w:rsidRDefault="00EC5951" w:rsidP="00EC5951">
      <w:pPr>
        <w:rPr>
          <w:i/>
        </w:rPr>
      </w:pPr>
      <w:r w:rsidRPr="00B562E4">
        <w:rPr>
          <w:i/>
        </w:rPr>
        <w:t>В бланк ответов №1 перенесите только числа, без пробелов и других дополнительных символов.</w:t>
      </w:r>
    </w:p>
    <w:p w:rsidR="000F484E" w:rsidRPr="00B562E4" w:rsidRDefault="000F484E" w:rsidP="000F484E"/>
    <w:p w:rsidR="006A26CA" w:rsidRPr="00B562E4" w:rsidRDefault="006A26CA" w:rsidP="000F484E"/>
    <w:p w:rsidR="00EE0B09" w:rsidRPr="00B562E4" w:rsidRDefault="00EE0B09">
      <w:pPr>
        <w:rPr>
          <w:sz w:val="4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20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B13C86" w:rsidRPr="00B562E4" w:rsidRDefault="00B13C86" w:rsidP="00B13C86">
      <w:pPr>
        <w:rPr>
          <w:sz w:val="2"/>
        </w:rPr>
      </w:pPr>
      <w:r w:rsidRPr="00B562E4">
        <w:t xml:space="preserve">Два источника излучают пучки монохроматического света с длинами волн </w:t>
      </w:r>
      <w:r w:rsidRPr="00B562E4">
        <w:rPr>
          <w:position w:val="-14"/>
        </w:rPr>
        <w:object w:dxaOrig="1020" w:dyaOrig="400">
          <v:shape id="_x0000_i1036" type="#_x0000_t75" style="width:50.5pt;height:19.35pt" o:ole="">
            <v:imagedata r:id="rId42" o:title=""/>
          </v:shape>
          <o:OLEObject Type="Embed" ProgID="Equation.DSMT4" ShapeID="_x0000_i1036" DrawAspect="Content" ObjectID="_1553153052" r:id="rId43"/>
        </w:object>
      </w:r>
      <w:r w:rsidRPr="00B562E4">
        <w:t xml:space="preserve"> </w:t>
      </w:r>
      <w:proofErr w:type="spellStart"/>
      <w:r w:rsidRPr="00B562E4">
        <w:t>нм</w:t>
      </w:r>
      <w:proofErr w:type="spellEnd"/>
      <w:r w:rsidRPr="00B562E4">
        <w:t xml:space="preserve"> и </w:t>
      </w:r>
      <w:r w:rsidRPr="00B562E4">
        <w:rPr>
          <w:position w:val="-14"/>
        </w:rPr>
        <w:object w:dxaOrig="1040" w:dyaOrig="400">
          <v:shape id="_x0000_i1037" type="#_x0000_t75" style="width:52.65pt;height:19.35pt" o:ole="">
            <v:imagedata r:id="rId44" o:title=""/>
          </v:shape>
          <o:OLEObject Type="Embed" ProgID="Equation.DSMT4" ShapeID="_x0000_i1037" DrawAspect="Content" ObjectID="_1553153053" r:id="rId45"/>
        </w:object>
      </w:r>
      <w:r w:rsidRPr="00B562E4">
        <w:t xml:space="preserve"> </w:t>
      </w:r>
      <w:proofErr w:type="spellStart"/>
      <w:r w:rsidRPr="00B562E4">
        <w:t>нм</w:t>
      </w:r>
      <w:proofErr w:type="spellEnd"/>
      <w:r w:rsidRPr="00B562E4">
        <w:t xml:space="preserve">. Чему равно отношение импульсов фотонов </w:t>
      </w:r>
      <w:r w:rsidRPr="00B562E4">
        <w:rPr>
          <w:position w:val="-32"/>
        </w:rPr>
        <w:object w:dxaOrig="460" w:dyaOrig="780">
          <v:shape id="_x0000_i1038" type="#_x0000_t75" style="width:23.65pt;height:38.7pt" o:ole="">
            <v:imagedata r:id="rId46" o:title=""/>
          </v:shape>
          <o:OLEObject Type="Embed" ProgID="Equation.DSMT4" ShapeID="_x0000_i1038" DrawAspect="Content" ObjectID="_1553153054" r:id="rId47"/>
        </w:object>
      </w:r>
      <w:r w:rsidRPr="00B562E4">
        <w:t xml:space="preserve"> </w:t>
      </w:r>
      <w:r w:rsidRPr="00B562E4">
        <w:br/>
        <w:t>в этих пучках?</w:t>
      </w:r>
    </w:p>
    <w:p w:rsidR="00B13C86" w:rsidRPr="00B562E4" w:rsidRDefault="00B13C86" w:rsidP="00B13C86">
      <w:pPr>
        <w:rPr>
          <w:sz w:val="2"/>
        </w:rPr>
      </w:pPr>
    </w:p>
    <w:p w:rsidR="00B13C86" w:rsidRPr="00B562E4" w:rsidRDefault="00B13C86" w:rsidP="00B13C86">
      <w:pPr>
        <w:keepNext/>
        <w:rPr>
          <w:b/>
          <w:sz w:val="8"/>
        </w:rPr>
      </w:pPr>
    </w:p>
    <w:p w:rsidR="00B13C86" w:rsidRPr="00B562E4" w:rsidRDefault="00B13C86" w:rsidP="00B13C86">
      <w:pPr>
        <w:rPr>
          <w:sz w:val="20"/>
          <w:szCs w:val="20"/>
        </w:rPr>
      </w:pPr>
    </w:p>
    <w:p w:rsidR="00B13C86" w:rsidRPr="00B562E4" w:rsidRDefault="00B13C86" w:rsidP="00B13C86">
      <w:r w:rsidRPr="00B562E4">
        <w:t>Ответ: __</w:t>
      </w:r>
      <w:r w:rsidR="00B562E4">
        <w:t>__________</w:t>
      </w:r>
      <w:r w:rsidRPr="00B562E4">
        <w:t>_______________.</w:t>
      </w:r>
    </w:p>
    <w:p w:rsidR="00EE0B09" w:rsidRPr="00B562E4" w:rsidRDefault="00EE0B09"/>
    <w:p w:rsidR="00EE0B09" w:rsidRPr="00B562E4" w:rsidRDefault="00EE0B09">
      <w:pPr>
        <w:rPr>
          <w:sz w:val="4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21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EE0B09" w:rsidRPr="00B562E4" w:rsidRDefault="00EE0B09">
      <w:pPr>
        <w:rPr>
          <w:sz w:val="8"/>
        </w:rPr>
      </w:pPr>
    </w:p>
    <w:p w:rsidR="00EE0B09" w:rsidRPr="00B562E4" w:rsidRDefault="00EE0B09" w:rsidP="000F484E">
      <w:pPr>
        <w:keepNext/>
        <w:spacing w:line="20" w:lineRule="auto"/>
        <w:rPr>
          <w:sz w:val="2"/>
        </w:rPr>
      </w:pPr>
    </w:p>
    <w:p w:rsidR="00B13C86" w:rsidRPr="00B562E4" w:rsidRDefault="00B13C86" w:rsidP="00B13C86">
      <w:pPr>
        <w:rPr>
          <w:sz w:val="2"/>
        </w:rPr>
      </w:pPr>
    </w:p>
    <w:p w:rsidR="00B13C86" w:rsidRPr="00B562E4" w:rsidRDefault="00B13C86" w:rsidP="00B13C86">
      <w:pPr>
        <w:rPr>
          <w:sz w:val="8"/>
        </w:rPr>
      </w:pPr>
    </w:p>
    <w:p w:rsidR="00B13C86" w:rsidRPr="00B562E4" w:rsidRDefault="00B13C86" w:rsidP="00B13C86">
      <w:pPr>
        <w:spacing w:line="20" w:lineRule="auto"/>
        <w:rPr>
          <w:sz w:val="2"/>
        </w:rPr>
      </w:pPr>
    </w:p>
    <w:p w:rsidR="00B13C86" w:rsidRPr="00B562E4" w:rsidRDefault="00B13C86" w:rsidP="00B13C86">
      <w:r w:rsidRPr="00B562E4">
        <w:t xml:space="preserve">На установке, представленной на фотографиях (рис. </w:t>
      </w:r>
      <w:r w:rsidRPr="00B562E4">
        <w:rPr>
          <w:i/>
        </w:rPr>
        <w:t>а</w:t>
      </w:r>
      <w:r w:rsidRPr="00B562E4">
        <w:t xml:space="preserve"> – общий вид; рис. </w:t>
      </w:r>
      <w:r w:rsidRPr="00B562E4">
        <w:rPr>
          <w:i/>
        </w:rPr>
        <w:t>б</w:t>
      </w:r>
      <w:r w:rsidRPr="00B562E4">
        <w:t xml:space="preserve"> –  фотоэлемент), исследовали зависимость кинетической энергии  фотоэлектронов от частоты падающего света. Для этого в прорезь осветителя помещали различные светофильтры и измеряли запирающее напряжение. </w:t>
      </w:r>
      <w:r w:rsidRPr="00B562E4">
        <w:br/>
        <w:t>В первой серии опытов использовался светофильтр, пропускающий только красный свет, а во второй – пропускающий только жёлтый.</w:t>
      </w:r>
    </w:p>
    <w:p w:rsidR="00B13C86" w:rsidRPr="00B562E4" w:rsidRDefault="00B13C86" w:rsidP="00B13C86">
      <w:pPr>
        <w:rPr>
          <w:sz w:val="16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9570"/>
      </w:tblGrid>
      <w:tr w:rsidR="00B13C86" w:rsidRPr="00B562E4" w:rsidTr="00F367E1">
        <w:trPr>
          <w:jc w:val="center"/>
        </w:trPr>
        <w:tc>
          <w:tcPr>
            <w:tcW w:w="0" w:type="auto"/>
          </w:tcPr>
          <w:p w:rsidR="00B13C86" w:rsidRPr="00B562E4" w:rsidRDefault="000854D8" w:rsidP="00F54F97">
            <w:r>
              <w:rPr>
                <w:noProof/>
              </w:rPr>
              <mc:AlternateContent>
                <mc:Choice Requires="wpc">
                  <w:drawing>
                    <wp:inline distT="0" distB="0" distL="0" distR="0">
                      <wp:extent cx="5981700" cy="2333625"/>
                      <wp:effectExtent l="0" t="0" r="0" b="0"/>
                      <wp:docPr id="8" name="Полотно 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solidFill>
                                <a:srgbClr val="FFFFFF"/>
                              </a:solidFill>
                            </wpc:bg>
                            <wpc:whole/>
                            <pic:pic xmlns:pic="http://schemas.openxmlformats.org/drawingml/2006/picture">
                              <pic:nvPicPr>
                                <pic:cNvPr id="5" name="Picture 10" descr="0276н_ум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">
                                  <a:grayscl/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47880" y="114015"/>
                                  <a:ext cx="3100644" cy="2112156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6" name="Picture 11" descr="0265н_ум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" cstate="print">
                                  <a:grayscl/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3379669" y="132881"/>
                                  <a:ext cx="2587172" cy="2100673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Полотно 8" o:spid="_x0000_s1026" editas="canvas" style="width:471pt;height:183.75pt;mso-position-horizontal-relative:char;mso-position-vertical-relative:line" coordsize="59817,23336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">
                      <v:shape id="_x0000_s1027" type="#_x0000_t75" style="position:absolute;width:59817;height:23336;visibility:visible;mso-wrap-style:square" filled="t">
                        <v:fill o:detectmouseclick="t"/>
                        <v:path o:connecttype="none"/>
                      </v:shape>
                      <v:shape id="Picture 10" o:spid="_x0000_s1028" type="#_x0000_t75" alt="0276н_ум" style="position:absolute;left:478;top:1140;width:31007;height:2112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dkbqHEAAAA2gAAAA8AAABkcnMvZG93bnJldi54bWxEj0FrwkAUhO+C/2F5Qm+60bbSRlcRMVjE&#10;g6YVPD6yzySYfRuyWxP/fVcoeBxm5htmvuxMJW7UuNKygvEoAkGcWV1yruDnOxl+gHAeWWNlmRTc&#10;ycFy0e/NMda25SPdUp+LAGEXo4LC+zqW0mUFGXQjWxMH72Ibgz7IJpe6wTbATSUnUTSVBksOCwXW&#10;tC4ou6a/RkF33+63yeGanjZt8pp+Ts+X3fFNqZdBt5qB8NT5Z/i//aUVvMPjSrgBcvEH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EdkbqHEAAAA2gAAAA8AAAAAAAAAAAAAAAAA&#10;nwIAAGRycy9kb3ducmV2LnhtbFBLBQYAAAAABAAEAPcAAACQAwAAAAA=&#10;">
                        <v:imagedata r:id="rId50" o:title="0276н_ум" grayscale="t"/>
                      </v:shape>
                      <v:shape id="Picture 11" o:spid="_x0000_s1029" type="#_x0000_t75" alt="0265н_ум" style="position:absolute;left:33796;top:1328;width:25872;height:2100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oDkJvDAAAA2gAAAA8AAABkcnMvZG93bnJldi54bWxEj09rwkAUxO8Fv8PyhF6KbtpDkOgqIrRI&#10;ioh/QI+P7DMJ7r4N2TVJv31XKPQ4zMxvmMVqsEZ01PrasYL3aQKCuHC65lLB+fQ5mYHwAVmjcUwK&#10;fsjDajl6WWCmXc8H6o6hFBHCPkMFVQhNJqUvKrLop64hjt7NtRZDlG0pdYt9hFsjP5IklRZrjgsV&#10;NrSpqLgfH1aB212ufvuNOeb7PX5587gb+abU63hYz0EEGsJ/+K+91QpSeF6JN0AufwE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GgOQm8MAAADaAAAADwAAAAAAAAAAAAAAAACf&#10;AgAAZHJzL2Rvd25yZXYueG1sUEsFBgAAAAAEAAQA9wAAAI8DAAAAAA==&#10;">
                        <v:imagedata r:id="rId51" o:title="0265н_ум" grayscale="t"/>
                      </v:shape>
                      <w10:anchorlock/>
                    </v:group>
                  </w:pict>
                </mc:Fallback>
              </mc:AlternateContent>
            </w:r>
          </w:p>
        </w:tc>
      </w:tr>
    </w:tbl>
    <w:p w:rsidR="00B13C86" w:rsidRPr="00B562E4" w:rsidRDefault="00B13C86" w:rsidP="00B13C86">
      <w:pPr>
        <w:ind w:firstLine="540"/>
      </w:pPr>
      <w:r w:rsidRPr="00B562E4">
        <w:t xml:space="preserve">                       Рис. </w:t>
      </w:r>
      <w:r w:rsidRPr="00B562E4">
        <w:rPr>
          <w:i/>
        </w:rPr>
        <w:t>а</w:t>
      </w:r>
      <w:r w:rsidRPr="00B562E4">
        <w:t xml:space="preserve">                                                   Рис. </w:t>
      </w:r>
      <w:r w:rsidRPr="00B562E4">
        <w:rPr>
          <w:i/>
        </w:rPr>
        <w:t>б</w:t>
      </w:r>
    </w:p>
    <w:p w:rsidR="00B13C86" w:rsidRPr="00B562E4" w:rsidRDefault="00B13C86" w:rsidP="00B13C86">
      <w:pPr>
        <w:rPr>
          <w:sz w:val="16"/>
        </w:rPr>
      </w:pPr>
    </w:p>
    <w:p w:rsidR="00B13C86" w:rsidRPr="00B562E4" w:rsidRDefault="00B13C86" w:rsidP="00B13C86">
      <w:r w:rsidRPr="00B562E4">
        <w:t>Как изменяются длина световой волны и запирающее напряжение при переходе от первой серии опытов ко второй? Для каждой величины определите соответствующий характер изменения.</w:t>
      </w:r>
    </w:p>
    <w:p w:rsidR="00B13C86" w:rsidRPr="00B562E4" w:rsidRDefault="00B13C86" w:rsidP="00B13C86">
      <w:pPr>
        <w:rPr>
          <w:sz w:val="16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50"/>
        <w:gridCol w:w="2257"/>
      </w:tblGrid>
      <w:tr w:rsidR="00B13C86" w:rsidRPr="00B562E4" w:rsidTr="00F54F97">
        <w:trPr>
          <w:jc w:val="center"/>
        </w:trPr>
        <w:tc>
          <w:tcPr>
            <w:tcW w:w="449" w:type="dxa"/>
          </w:tcPr>
          <w:p w:rsidR="00B13C86" w:rsidRPr="00B562E4" w:rsidRDefault="00B13C86" w:rsidP="00F54F97">
            <w:r w:rsidRPr="00B562E4">
              <w:t>1)</w:t>
            </w:r>
          </w:p>
        </w:tc>
        <w:tc>
          <w:tcPr>
            <w:tcW w:w="2257" w:type="dxa"/>
          </w:tcPr>
          <w:p w:rsidR="00B13C86" w:rsidRPr="00B562E4" w:rsidRDefault="00B13C86" w:rsidP="00F54F97">
            <w:r w:rsidRPr="00B562E4">
              <w:t>увеличивается</w:t>
            </w:r>
          </w:p>
        </w:tc>
      </w:tr>
      <w:tr w:rsidR="00B13C86" w:rsidRPr="00B562E4" w:rsidTr="00F54F97">
        <w:trPr>
          <w:jc w:val="center"/>
        </w:trPr>
        <w:tc>
          <w:tcPr>
            <w:tcW w:w="449" w:type="dxa"/>
          </w:tcPr>
          <w:p w:rsidR="00B13C86" w:rsidRPr="00B562E4" w:rsidRDefault="00B13C86" w:rsidP="00F54F97">
            <w:r w:rsidRPr="00B562E4">
              <w:t>2)</w:t>
            </w:r>
          </w:p>
        </w:tc>
        <w:tc>
          <w:tcPr>
            <w:tcW w:w="2257" w:type="dxa"/>
          </w:tcPr>
          <w:p w:rsidR="00B13C86" w:rsidRPr="00B562E4" w:rsidRDefault="00B13C86" w:rsidP="00F54F97">
            <w:r w:rsidRPr="00B562E4">
              <w:rPr>
                <w:lang w:eastAsia="en-US"/>
              </w:rPr>
              <w:t>уменьшается</w:t>
            </w:r>
          </w:p>
        </w:tc>
      </w:tr>
      <w:tr w:rsidR="00B13C86" w:rsidRPr="00B562E4" w:rsidTr="00F54F97">
        <w:trPr>
          <w:jc w:val="center"/>
        </w:trPr>
        <w:tc>
          <w:tcPr>
            <w:tcW w:w="449" w:type="dxa"/>
          </w:tcPr>
          <w:p w:rsidR="00B13C86" w:rsidRPr="00B562E4" w:rsidRDefault="00B13C86" w:rsidP="00F54F97">
            <w:r w:rsidRPr="00B562E4">
              <w:rPr>
                <w:lang w:eastAsia="en-US"/>
              </w:rPr>
              <w:t>3)</w:t>
            </w:r>
          </w:p>
        </w:tc>
        <w:tc>
          <w:tcPr>
            <w:tcW w:w="2257" w:type="dxa"/>
          </w:tcPr>
          <w:p w:rsidR="00B13C86" w:rsidRPr="00B562E4" w:rsidRDefault="00B13C86" w:rsidP="00F54F97">
            <w:pPr>
              <w:rPr>
                <w:lang w:eastAsia="en-US"/>
              </w:rPr>
            </w:pPr>
            <w:r w:rsidRPr="00B562E4">
              <w:rPr>
                <w:lang w:eastAsia="en-US"/>
              </w:rPr>
              <w:t>не изменяется</w:t>
            </w:r>
          </w:p>
        </w:tc>
      </w:tr>
    </w:tbl>
    <w:p w:rsidR="00B13C86" w:rsidRPr="00B562E4" w:rsidRDefault="00B13C86" w:rsidP="00B13C86">
      <w:pPr>
        <w:rPr>
          <w:sz w:val="16"/>
        </w:rPr>
      </w:pPr>
    </w:p>
    <w:p w:rsidR="00B13C86" w:rsidRPr="00B562E4" w:rsidRDefault="00B13C86" w:rsidP="00B13C86">
      <w:r w:rsidRPr="00B562E4">
        <w:t xml:space="preserve">Запишите </w:t>
      </w:r>
      <w:r w:rsidRPr="00B562E4">
        <w:rPr>
          <w:u w:val="single"/>
        </w:rPr>
        <w:t>в таблицу</w:t>
      </w:r>
      <w:r w:rsidRPr="00B562E4">
        <w:t xml:space="preserve"> выбранные цифры для каждого ответа. Цифры в ответе могут повторяться.</w:t>
      </w:r>
    </w:p>
    <w:p w:rsidR="00B13C86" w:rsidRPr="00B562E4" w:rsidRDefault="00B13C86" w:rsidP="00B13C86">
      <w:pPr>
        <w:rPr>
          <w:sz w:val="16"/>
        </w:rPr>
      </w:pPr>
    </w:p>
    <w:tbl>
      <w:tblPr>
        <w:tblW w:w="588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62"/>
        <w:gridCol w:w="2819"/>
      </w:tblGrid>
      <w:tr w:rsidR="00B13C86" w:rsidRPr="00B562E4" w:rsidTr="00F54F97">
        <w:trPr>
          <w:trHeight w:val="325"/>
          <w:jc w:val="center"/>
        </w:trPr>
        <w:tc>
          <w:tcPr>
            <w:tcW w:w="3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C86" w:rsidRPr="00B562E4" w:rsidRDefault="00B13C86" w:rsidP="00F54F97">
            <w:pPr>
              <w:ind w:left="-57" w:right="-57"/>
              <w:jc w:val="center"/>
            </w:pPr>
            <w:r w:rsidRPr="00B562E4">
              <w:t>Длина световой волны, падающей на фотоэлемент</w:t>
            </w:r>
          </w:p>
        </w:tc>
        <w:tc>
          <w:tcPr>
            <w:tcW w:w="2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C86" w:rsidRPr="00B562E4" w:rsidRDefault="00B13C86" w:rsidP="00F54F97">
            <w:pPr>
              <w:ind w:left="-57" w:right="-57"/>
              <w:jc w:val="center"/>
            </w:pPr>
            <w:r w:rsidRPr="00B562E4">
              <w:t>Запирающее напряжение</w:t>
            </w:r>
          </w:p>
        </w:tc>
      </w:tr>
      <w:tr w:rsidR="00B13C86" w:rsidRPr="00B562E4" w:rsidTr="00F54F97">
        <w:trPr>
          <w:trHeight w:val="325"/>
          <w:jc w:val="center"/>
        </w:trPr>
        <w:tc>
          <w:tcPr>
            <w:tcW w:w="3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C86" w:rsidRPr="00B562E4" w:rsidRDefault="00B13C86" w:rsidP="00F54F97">
            <w:pPr>
              <w:ind w:left="-57" w:right="-57"/>
              <w:jc w:val="center"/>
            </w:pPr>
          </w:p>
        </w:tc>
        <w:tc>
          <w:tcPr>
            <w:tcW w:w="2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C86" w:rsidRPr="00B562E4" w:rsidRDefault="00B13C86" w:rsidP="00F54F97">
            <w:pPr>
              <w:ind w:left="-57" w:right="-57"/>
              <w:jc w:val="center"/>
            </w:pPr>
          </w:p>
        </w:tc>
      </w:tr>
    </w:tbl>
    <w:p w:rsidR="000F484E" w:rsidRPr="00B562E4" w:rsidRDefault="000F484E" w:rsidP="000F484E">
      <w:pPr>
        <w:rPr>
          <w:sz w:val="2"/>
        </w:rPr>
      </w:pPr>
    </w:p>
    <w:p w:rsidR="00EE0B09" w:rsidRPr="00B562E4" w:rsidRDefault="00EE0B09">
      <w:pPr>
        <w:rPr>
          <w:sz w:val="2"/>
        </w:rPr>
      </w:pPr>
    </w:p>
    <w:p w:rsidR="00EE0B09" w:rsidRPr="00B562E4" w:rsidRDefault="00EE0B09">
      <w:pPr>
        <w:keepNext/>
        <w:rPr>
          <w:b/>
          <w:sz w:val="8"/>
        </w:rPr>
      </w:pPr>
    </w:p>
    <w:p w:rsidR="00EE0B09" w:rsidRPr="00B562E4" w:rsidRDefault="00EE0B09"/>
    <w:p w:rsidR="00590107" w:rsidRPr="00B562E4" w:rsidRDefault="00590107"/>
    <w:p w:rsidR="00EE0B09" w:rsidRPr="00B562E4" w:rsidRDefault="00B13C86">
      <w:pPr>
        <w:rPr>
          <w:sz w:val="4"/>
        </w:rPr>
      </w:pPr>
      <w:r w:rsidRPr="00B562E4">
        <w:br w:type="page"/>
      </w: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lastRenderedPageBreak/>
        <w:t>22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EE0B09" w:rsidRPr="00B562E4" w:rsidRDefault="00EE0B09">
      <w:pPr>
        <w:rPr>
          <w:sz w:val="8"/>
        </w:rPr>
      </w:pPr>
    </w:p>
    <w:p w:rsidR="000F484E" w:rsidRPr="00B562E4" w:rsidRDefault="000F484E" w:rsidP="000F484E">
      <w:pPr>
        <w:spacing w:line="20" w:lineRule="auto"/>
        <w:rPr>
          <w:sz w:val="2"/>
        </w:rPr>
      </w:pPr>
    </w:p>
    <w:p w:rsidR="0018504B" w:rsidRPr="008F2279" w:rsidRDefault="0018504B" w:rsidP="0018504B">
      <w:r w:rsidRPr="008F2279">
        <w:t>На рисунке приведена схема электрической цепи, собранной учеником для исследования зависимости силы тока, проходящего через резистор, от напряжения на нём. На рисунках 1 и 2 показаны шкалы амперметра и вольтметра. Погрешности изменения приборов равны цене деления. Чему равно по результатам этих измерений напряжение на участке электрической цепи с учетом погрешности измерений?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7118"/>
      </w:tblGrid>
      <w:tr w:rsidR="0018504B" w:rsidRPr="00B562E4" w:rsidTr="004B36C1">
        <w:trPr>
          <w:trHeight w:val="1804"/>
          <w:jc w:val="center"/>
        </w:trPr>
        <w:tc>
          <w:tcPr>
            <w:tcW w:w="0" w:type="auto"/>
          </w:tcPr>
          <w:p w:rsidR="0018504B" w:rsidRPr="00B562E4" w:rsidRDefault="000854D8" w:rsidP="004B36C1">
            <w:pPr>
              <w:widowControl w:val="0"/>
              <w:jc w:val="left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drawing>
                <wp:inline distT="0" distB="0" distL="0" distR="0">
                  <wp:extent cx="4382770" cy="1355725"/>
                  <wp:effectExtent l="0" t="0" r="0" b="0"/>
                  <wp:docPr id="29" name="Рисунок 3" descr="1411_А12-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 descr="1411_А12-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2770" cy="1355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8504B" w:rsidRPr="00B562E4" w:rsidTr="004B36C1">
        <w:trPr>
          <w:trHeight w:val="266"/>
          <w:jc w:val="center"/>
        </w:trPr>
        <w:tc>
          <w:tcPr>
            <w:tcW w:w="0" w:type="auto"/>
          </w:tcPr>
          <w:p w:rsidR="0018504B" w:rsidRPr="00B562E4" w:rsidRDefault="0018504B" w:rsidP="004B36C1">
            <w:pPr>
              <w:widowControl w:val="0"/>
              <w:jc w:val="center"/>
              <w:rPr>
                <w:sz w:val="24"/>
                <w:szCs w:val="24"/>
              </w:rPr>
            </w:pPr>
            <w:r w:rsidRPr="00B562E4">
              <w:rPr>
                <w:sz w:val="24"/>
                <w:szCs w:val="24"/>
              </w:rPr>
              <w:t>Рис. 1                                                            Рис. 2</w:t>
            </w:r>
          </w:p>
        </w:tc>
      </w:tr>
    </w:tbl>
    <w:p w:rsidR="0018504B" w:rsidRPr="00B562E4" w:rsidRDefault="0018504B" w:rsidP="0018504B">
      <w:pPr>
        <w:rPr>
          <w:sz w:val="24"/>
          <w:szCs w:val="24"/>
        </w:rPr>
      </w:pPr>
    </w:p>
    <w:p w:rsidR="0018504B" w:rsidRPr="00B562E4" w:rsidRDefault="00B562E4" w:rsidP="0018504B">
      <w:pPr>
        <w:rPr>
          <w:sz w:val="24"/>
          <w:szCs w:val="24"/>
        </w:rPr>
      </w:pPr>
      <w:r>
        <w:rPr>
          <w:sz w:val="24"/>
          <w:szCs w:val="24"/>
        </w:rPr>
        <w:t>Ответ: (_______</w:t>
      </w:r>
      <w:r w:rsidR="0018504B" w:rsidRPr="00B562E4">
        <w:rPr>
          <w:sz w:val="24"/>
          <w:szCs w:val="24"/>
        </w:rPr>
        <w:t>___</w:t>
      </w:r>
      <w:r>
        <w:rPr>
          <w:sz w:val="24"/>
          <w:szCs w:val="24"/>
        </w:rPr>
        <w:t xml:space="preserve"> </w:t>
      </w:r>
      <w:r w:rsidR="0018504B" w:rsidRPr="00B562E4">
        <w:rPr>
          <w:sz w:val="24"/>
          <w:szCs w:val="24"/>
        </w:rPr>
        <w:sym w:font="Symbol" w:char="F0B1"/>
      </w:r>
      <w:r>
        <w:rPr>
          <w:sz w:val="24"/>
          <w:szCs w:val="24"/>
        </w:rPr>
        <w:t xml:space="preserve">  ______</w:t>
      </w:r>
      <w:r w:rsidR="0018504B" w:rsidRPr="00B562E4">
        <w:rPr>
          <w:sz w:val="24"/>
          <w:szCs w:val="24"/>
        </w:rPr>
        <w:t>__) В</w:t>
      </w:r>
    </w:p>
    <w:p w:rsidR="0018504B" w:rsidRPr="00B562E4" w:rsidRDefault="0018504B" w:rsidP="0018504B">
      <w:pPr>
        <w:jc w:val="left"/>
        <w:rPr>
          <w:sz w:val="24"/>
          <w:szCs w:val="24"/>
        </w:rPr>
      </w:pPr>
    </w:p>
    <w:p w:rsidR="009434FE" w:rsidRPr="00B562E4" w:rsidRDefault="009434FE" w:rsidP="00ED4C11">
      <w:pPr>
        <w:rPr>
          <w:i/>
        </w:rPr>
      </w:pPr>
    </w:p>
    <w:p w:rsidR="00ED4C11" w:rsidRPr="00B562E4" w:rsidRDefault="00ED4C11" w:rsidP="00ED4C11">
      <w:pPr>
        <w:rPr>
          <w:i/>
        </w:rPr>
      </w:pPr>
      <w:r w:rsidRPr="00B562E4">
        <w:rPr>
          <w:i/>
        </w:rPr>
        <w:t>В бланк ответов №1 перенесите только числа, без пробелов и других дополнительных символов.</w:t>
      </w:r>
    </w:p>
    <w:p w:rsidR="000F484E" w:rsidRPr="00B562E4" w:rsidRDefault="000F484E" w:rsidP="000F484E"/>
    <w:p w:rsidR="00162A71" w:rsidRPr="00B562E4" w:rsidRDefault="00162A71" w:rsidP="000F484E"/>
    <w:p w:rsidR="000F484E" w:rsidRPr="00B562E4" w:rsidRDefault="000F484E" w:rsidP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23</w:t>
      </w:r>
      <w:r w:rsidRPr="00B562E4">
        <w:rPr>
          <w:b/>
        </w:rPr>
        <w:br/>
      </w:r>
    </w:p>
    <w:p w:rsidR="000F484E" w:rsidRPr="00B562E4" w:rsidRDefault="000F484E" w:rsidP="000F484E">
      <w:pPr>
        <w:rPr>
          <w:sz w:val="2"/>
        </w:rPr>
      </w:pPr>
    </w:p>
    <w:p w:rsidR="000F484E" w:rsidRPr="00B562E4" w:rsidRDefault="000F484E" w:rsidP="000F484E">
      <w:pPr>
        <w:rPr>
          <w:sz w:val="8"/>
        </w:rPr>
      </w:pPr>
    </w:p>
    <w:p w:rsidR="000F484E" w:rsidRPr="00B562E4" w:rsidRDefault="000F484E" w:rsidP="000F484E">
      <w:pPr>
        <w:spacing w:line="20" w:lineRule="auto"/>
        <w:rPr>
          <w:sz w:val="2"/>
          <w:szCs w:val="20"/>
        </w:rPr>
      </w:pPr>
    </w:p>
    <w:p w:rsidR="00162A71" w:rsidRPr="00B562E4" w:rsidRDefault="00162A71" w:rsidP="00162A71">
      <w:r w:rsidRPr="00B562E4">
        <w:t>Необходимо собрать экспериментальную установку, с помощью которой определить сопротивление лампочки. Для этого школьник взял соединительные провода, реостат, ключ, аккумулятор и амперметр. Какие две позиции из приведенного ниже перечня оборудования необходимо дополнительно использовать для проведения этого эксперимента?</w:t>
      </w:r>
    </w:p>
    <w:p w:rsidR="00162A71" w:rsidRPr="00B562E4" w:rsidRDefault="00162A71" w:rsidP="00162A71"/>
    <w:tbl>
      <w:tblPr>
        <w:tblW w:w="0" w:type="auto"/>
        <w:tblLook w:val="01E0" w:firstRow="1" w:lastRow="1" w:firstColumn="1" w:lastColumn="1" w:noHBand="0" w:noVBand="0"/>
      </w:tblPr>
      <w:tblGrid>
        <w:gridCol w:w="817"/>
        <w:gridCol w:w="8753"/>
      </w:tblGrid>
      <w:tr w:rsidR="00162A71" w:rsidRPr="00B562E4" w:rsidTr="00F54F97">
        <w:tc>
          <w:tcPr>
            <w:tcW w:w="817" w:type="dxa"/>
            <w:shd w:val="clear" w:color="auto" w:fill="auto"/>
          </w:tcPr>
          <w:p w:rsidR="00162A71" w:rsidRPr="00B562E4" w:rsidRDefault="00162A71" w:rsidP="00F54F97">
            <w:pPr>
              <w:rPr>
                <w:rFonts w:eastAsia="Calibri"/>
                <w:lang w:val="en-US"/>
              </w:rPr>
            </w:pPr>
            <w:r w:rsidRPr="00B562E4">
              <w:rPr>
                <w:rFonts w:eastAsia="Calibri"/>
                <w:lang w:val="en-US"/>
              </w:rPr>
              <w:t>1)</w:t>
            </w:r>
          </w:p>
        </w:tc>
        <w:tc>
          <w:tcPr>
            <w:tcW w:w="8754" w:type="dxa"/>
            <w:shd w:val="clear" w:color="auto" w:fill="auto"/>
          </w:tcPr>
          <w:p w:rsidR="00162A71" w:rsidRPr="00B562E4" w:rsidRDefault="00162A71" w:rsidP="00F54F97">
            <w:pPr>
              <w:rPr>
                <w:rFonts w:eastAsia="Calibri"/>
              </w:rPr>
            </w:pPr>
            <w:r w:rsidRPr="00B562E4">
              <w:rPr>
                <w:rFonts w:eastAsia="Calibri"/>
              </w:rPr>
              <w:t>резистор</w:t>
            </w:r>
          </w:p>
        </w:tc>
      </w:tr>
      <w:tr w:rsidR="00162A71" w:rsidRPr="00B562E4" w:rsidTr="00F54F97">
        <w:tc>
          <w:tcPr>
            <w:tcW w:w="817" w:type="dxa"/>
            <w:shd w:val="clear" w:color="auto" w:fill="auto"/>
          </w:tcPr>
          <w:p w:rsidR="00162A71" w:rsidRPr="00B562E4" w:rsidRDefault="00162A71" w:rsidP="00F54F97">
            <w:pPr>
              <w:rPr>
                <w:rFonts w:eastAsia="Calibri"/>
                <w:lang w:val="en-US"/>
              </w:rPr>
            </w:pPr>
            <w:r w:rsidRPr="00B562E4">
              <w:rPr>
                <w:rFonts w:eastAsia="Calibri"/>
                <w:lang w:val="en-US"/>
              </w:rPr>
              <w:t>2)</w:t>
            </w:r>
          </w:p>
        </w:tc>
        <w:tc>
          <w:tcPr>
            <w:tcW w:w="8754" w:type="dxa"/>
            <w:shd w:val="clear" w:color="auto" w:fill="auto"/>
          </w:tcPr>
          <w:p w:rsidR="00162A71" w:rsidRPr="00B562E4" w:rsidRDefault="00162A71" w:rsidP="00F54F97">
            <w:pPr>
              <w:rPr>
                <w:rFonts w:eastAsia="Calibri"/>
              </w:rPr>
            </w:pPr>
            <w:r w:rsidRPr="00B562E4">
              <w:rPr>
                <w:rFonts w:eastAsia="Calibri"/>
              </w:rPr>
              <w:t>лампочка</w:t>
            </w:r>
          </w:p>
        </w:tc>
      </w:tr>
      <w:tr w:rsidR="00162A71" w:rsidRPr="00B562E4" w:rsidTr="00F54F97">
        <w:tc>
          <w:tcPr>
            <w:tcW w:w="817" w:type="dxa"/>
            <w:shd w:val="clear" w:color="auto" w:fill="auto"/>
          </w:tcPr>
          <w:p w:rsidR="00162A71" w:rsidRPr="00B562E4" w:rsidRDefault="00162A71" w:rsidP="00F54F97">
            <w:pPr>
              <w:rPr>
                <w:rFonts w:eastAsia="Calibri"/>
                <w:lang w:val="en-US"/>
              </w:rPr>
            </w:pPr>
            <w:r w:rsidRPr="00B562E4">
              <w:rPr>
                <w:rFonts w:eastAsia="Calibri"/>
                <w:lang w:val="en-US"/>
              </w:rPr>
              <w:t>3)</w:t>
            </w:r>
          </w:p>
        </w:tc>
        <w:tc>
          <w:tcPr>
            <w:tcW w:w="8754" w:type="dxa"/>
            <w:shd w:val="clear" w:color="auto" w:fill="auto"/>
          </w:tcPr>
          <w:p w:rsidR="00162A71" w:rsidRPr="00B562E4" w:rsidRDefault="00162A71" w:rsidP="00F54F97">
            <w:pPr>
              <w:rPr>
                <w:rFonts w:eastAsia="Calibri"/>
              </w:rPr>
            </w:pPr>
            <w:r w:rsidRPr="00B562E4">
              <w:rPr>
                <w:rFonts w:eastAsia="Calibri"/>
              </w:rPr>
              <w:t>вольтметр</w:t>
            </w:r>
          </w:p>
        </w:tc>
      </w:tr>
      <w:tr w:rsidR="00162A71" w:rsidRPr="00B562E4" w:rsidTr="00F54F97">
        <w:tc>
          <w:tcPr>
            <w:tcW w:w="817" w:type="dxa"/>
            <w:shd w:val="clear" w:color="auto" w:fill="auto"/>
          </w:tcPr>
          <w:p w:rsidR="00162A71" w:rsidRPr="00B562E4" w:rsidRDefault="00162A71" w:rsidP="00F54F97">
            <w:pPr>
              <w:rPr>
                <w:rFonts w:eastAsia="Calibri"/>
                <w:lang w:val="en-US"/>
              </w:rPr>
            </w:pPr>
            <w:r w:rsidRPr="00B562E4">
              <w:rPr>
                <w:rFonts w:eastAsia="Calibri"/>
                <w:lang w:val="en-US"/>
              </w:rPr>
              <w:t>4)</w:t>
            </w:r>
          </w:p>
        </w:tc>
        <w:tc>
          <w:tcPr>
            <w:tcW w:w="8754" w:type="dxa"/>
            <w:shd w:val="clear" w:color="auto" w:fill="auto"/>
          </w:tcPr>
          <w:p w:rsidR="00162A71" w:rsidRPr="00B562E4" w:rsidRDefault="00162A71" w:rsidP="00F54F97">
            <w:pPr>
              <w:rPr>
                <w:rFonts w:eastAsia="Calibri"/>
              </w:rPr>
            </w:pPr>
            <w:r w:rsidRPr="00B562E4">
              <w:rPr>
                <w:rFonts w:eastAsia="Calibri"/>
              </w:rPr>
              <w:t>аккумулятор</w:t>
            </w:r>
          </w:p>
        </w:tc>
      </w:tr>
      <w:tr w:rsidR="00162A71" w:rsidRPr="00B562E4" w:rsidTr="00F54F97">
        <w:tc>
          <w:tcPr>
            <w:tcW w:w="817" w:type="dxa"/>
            <w:shd w:val="clear" w:color="auto" w:fill="auto"/>
          </w:tcPr>
          <w:p w:rsidR="00162A71" w:rsidRPr="00B562E4" w:rsidRDefault="00162A71" w:rsidP="00F54F97">
            <w:pPr>
              <w:rPr>
                <w:rFonts w:eastAsia="Calibri"/>
                <w:lang w:val="en-US"/>
              </w:rPr>
            </w:pPr>
            <w:r w:rsidRPr="00B562E4">
              <w:rPr>
                <w:rFonts w:eastAsia="Calibri"/>
                <w:lang w:val="en-US"/>
              </w:rPr>
              <w:t>5)</w:t>
            </w:r>
          </w:p>
        </w:tc>
        <w:tc>
          <w:tcPr>
            <w:tcW w:w="8754" w:type="dxa"/>
            <w:shd w:val="clear" w:color="auto" w:fill="auto"/>
          </w:tcPr>
          <w:p w:rsidR="00162A71" w:rsidRPr="00B562E4" w:rsidRDefault="00162A71" w:rsidP="00F54F97">
            <w:pPr>
              <w:rPr>
                <w:rFonts w:eastAsia="Calibri"/>
              </w:rPr>
            </w:pPr>
            <w:r w:rsidRPr="00B562E4">
              <w:rPr>
                <w:rFonts w:eastAsia="Calibri"/>
              </w:rPr>
              <w:t>амперметр</w:t>
            </w:r>
          </w:p>
        </w:tc>
      </w:tr>
    </w:tbl>
    <w:p w:rsidR="00162A71" w:rsidRPr="00B562E4" w:rsidRDefault="00162A71" w:rsidP="00162A71">
      <w:pPr>
        <w:rPr>
          <w:lang w:val="en-US"/>
        </w:rPr>
      </w:pPr>
    </w:p>
    <w:p w:rsidR="00162A71" w:rsidRPr="00B562E4" w:rsidRDefault="00162A71" w:rsidP="00162A71">
      <w:r w:rsidRPr="00B562E4">
        <w:t>В ответ запишите номера выбранного оборудования.</w:t>
      </w:r>
    </w:p>
    <w:p w:rsidR="000F484E" w:rsidRPr="00B562E4" w:rsidRDefault="000F484E" w:rsidP="000F484E"/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06"/>
        <w:gridCol w:w="406"/>
      </w:tblGrid>
      <w:tr w:rsidR="000F484E" w:rsidRPr="00B562E4" w:rsidTr="000F484E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0F484E" w:rsidRPr="00B562E4" w:rsidRDefault="000F484E" w:rsidP="000F484E">
            <w:r w:rsidRPr="00B562E4"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jc w:val="center"/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484E" w:rsidRPr="00B562E4" w:rsidRDefault="000F484E" w:rsidP="000F484E">
            <w:pPr>
              <w:jc w:val="center"/>
            </w:pPr>
          </w:p>
        </w:tc>
      </w:tr>
    </w:tbl>
    <w:p w:rsidR="00F71A8A" w:rsidRPr="00B562E4" w:rsidRDefault="00F71A8A" w:rsidP="000F484E"/>
    <w:p w:rsidR="000F484E" w:rsidRPr="00B562E4" w:rsidRDefault="000F484E" w:rsidP="000F484E">
      <w:pPr>
        <w:jc w:val="center"/>
      </w:pPr>
      <w:r w:rsidRPr="00B562E4">
        <w:br w:type="page"/>
      </w:r>
    </w:p>
    <w:p w:rsidR="000F484E" w:rsidRPr="00B562E4" w:rsidRDefault="000F484E" w:rsidP="000F484E">
      <w:pPr>
        <w:jc w:val="center"/>
      </w:pPr>
      <w:r w:rsidRPr="00B562E4">
        <w:rPr>
          <w:b/>
        </w:rPr>
        <w:lastRenderedPageBreak/>
        <w:t>Часть 2</w:t>
      </w:r>
    </w:p>
    <w:p w:rsidR="000F484E" w:rsidRPr="00B562E4" w:rsidRDefault="000F484E" w:rsidP="000F484E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:rsidR="000F484E" w:rsidRPr="00B562E4" w:rsidRDefault="000F484E" w:rsidP="000F484E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 w:rsidRPr="00B562E4">
        <w:rPr>
          <w:b/>
          <w:i/>
        </w:rPr>
        <w:t xml:space="preserve">Ответом к заданиям 24–26 является число. Запишите это число в поле ответа в тексте работы, а затем перенесите в БЛАНК ОТВЕТОВ № 1 справа от номера соответствующего задания, начиная с первой клеточки. Каждый символ пишите в отдельной клеточке в соответствии с приведёнными в бланке образцами. Единицы измерения физических величин писать не нужно. </w:t>
      </w:r>
    </w:p>
    <w:p w:rsidR="000F484E" w:rsidRPr="00B562E4" w:rsidRDefault="000F484E" w:rsidP="000F484E"/>
    <w:p w:rsidR="00EE0B09" w:rsidRPr="00B562E4" w:rsidRDefault="00EE0B09">
      <w:pPr>
        <w:rPr>
          <w:sz w:val="4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24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F878AB" w:rsidRPr="00B562E4" w:rsidRDefault="00F878AB" w:rsidP="00F878AB">
      <w:pPr>
        <w:rPr>
          <w:iCs/>
        </w:rPr>
      </w:pPr>
      <w:r w:rsidRPr="00B562E4">
        <w:t xml:space="preserve">Снаряд массой </w:t>
      </w:r>
      <w:smartTag w:uri="urn:schemas-microsoft-com:office:smarttags" w:element="metricconverter">
        <w:smartTagPr>
          <w:attr w:name="ProductID" w:val="4 кг"/>
        </w:smartTagPr>
        <w:r w:rsidRPr="00B562E4">
          <w:t>4 кг</w:t>
        </w:r>
      </w:smartTag>
      <w:r w:rsidRPr="00B562E4">
        <w:t>, летящий со скоростью 100 м/</w:t>
      </w:r>
      <w:proofErr w:type="gramStart"/>
      <w:r w:rsidRPr="00B562E4">
        <w:t>с</w:t>
      </w:r>
      <w:proofErr w:type="gramEnd"/>
      <w:r w:rsidRPr="00B562E4">
        <w:t xml:space="preserve">, разрывается </w:t>
      </w:r>
      <w:proofErr w:type="gramStart"/>
      <w:r w:rsidRPr="00B562E4">
        <w:t>на</w:t>
      </w:r>
      <w:proofErr w:type="gramEnd"/>
      <w:r w:rsidRPr="00B562E4">
        <w:t xml:space="preserve"> два осколка одинаковой массы, при этом первый осколок летит под углом 90</w:t>
      </w:r>
      <w:r w:rsidRPr="00B562E4">
        <w:rPr>
          <w:rFonts w:ascii="Symbol" w:hAnsi="Symbol"/>
        </w:rPr>
        <w:sym w:font="Symbol" w:char="F0B0"/>
      </w:r>
      <w:r w:rsidRPr="00B562E4">
        <w:t xml:space="preserve"> по отношению к направлению движения снаряда, а второй — со скоростью 250</w:t>
      </w:r>
      <w:r w:rsidR="00721001">
        <w:t> </w:t>
      </w:r>
      <w:r w:rsidRPr="00B562E4">
        <w:t>м/с. Определите скорость первого осколка.</w:t>
      </w:r>
    </w:p>
    <w:p w:rsidR="00F878AB" w:rsidRPr="00B562E4" w:rsidRDefault="00F878AB" w:rsidP="00F878AB">
      <w:pPr>
        <w:rPr>
          <w:iCs/>
        </w:rPr>
      </w:pPr>
    </w:p>
    <w:p w:rsidR="00F878AB" w:rsidRPr="00B562E4" w:rsidRDefault="00F878AB" w:rsidP="00F878AB">
      <w:r w:rsidRPr="00B562E4">
        <w:rPr>
          <w:i/>
        </w:rPr>
        <w:t>Ответ</w:t>
      </w:r>
      <w:r w:rsidRPr="00B562E4">
        <w:t>: _____</w:t>
      </w:r>
      <w:r w:rsidR="00B562E4">
        <w:t>___________</w:t>
      </w:r>
      <w:r w:rsidRPr="00B562E4">
        <w:t>______</w:t>
      </w:r>
      <w:r w:rsidRPr="00B562E4">
        <w:rPr>
          <w:iCs/>
        </w:rPr>
        <w:t xml:space="preserve"> м/с.</w:t>
      </w:r>
    </w:p>
    <w:p w:rsidR="00EE0B09" w:rsidRPr="00B562E4" w:rsidRDefault="00EE0B09"/>
    <w:p w:rsidR="004C6C3D" w:rsidRPr="00B562E4" w:rsidRDefault="004C6C3D"/>
    <w:p w:rsidR="00EE0B09" w:rsidRPr="00B562E4" w:rsidRDefault="00EE0B09">
      <w:pPr>
        <w:rPr>
          <w:sz w:val="4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25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4C6C3D" w:rsidRPr="00B562E4" w:rsidRDefault="004C6C3D" w:rsidP="004C6C3D">
      <w:pPr>
        <w:rPr>
          <w:sz w:val="2"/>
        </w:rPr>
      </w:pPr>
      <w:r w:rsidRPr="00B562E4">
        <w:t>При сжатии идеального одноатомного газа при постоянном давлении внешние силы совершили работу 400 Дж. Какое количество теплоты было передано при этом газом окружающим телам?</w:t>
      </w:r>
    </w:p>
    <w:p w:rsidR="004C6C3D" w:rsidRPr="00B562E4" w:rsidRDefault="004C6C3D" w:rsidP="004C6C3D">
      <w:pPr>
        <w:rPr>
          <w:sz w:val="2"/>
        </w:rPr>
      </w:pPr>
    </w:p>
    <w:p w:rsidR="004C6C3D" w:rsidRPr="00B562E4" w:rsidRDefault="004C6C3D" w:rsidP="004C6C3D">
      <w:pPr>
        <w:keepNext/>
        <w:rPr>
          <w:b/>
          <w:sz w:val="8"/>
        </w:rPr>
      </w:pPr>
    </w:p>
    <w:p w:rsidR="004C6C3D" w:rsidRPr="00B562E4" w:rsidRDefault="004C6C3D" w:rsidP="004C6C3D">
      <w:pPr>
        <w:rPr>
          <w:sz w:val="20"/>
          <w:szCs w:val="20"/>
        </w:rPr>
      </w:pPr>
    </w:p>
    <w:p w:rsidR="004C6C3D" w:rsidRPr="00B562E4" w:rsidRDefault="00B562E4" w:rsidP="004C6C3D">
      <w:r>
        <w:t>Ответ: __________</w:t>
      </w:r>
      <w:r w:rsidR="004C6C3D" w:rsidRPr="00B562E4">
        <w:t>________________ Дж.</w:t>
      </w:r>
    </w:p>
    <w:p w:rsidR="00EE0B09" w:rsidRPr="00B562E4" w:rsidRDefault="00EE0B09"/>
    <w:p w:rsidR="004C6C3D" w:rsidRPr="00B562E4" w:rsidRDefault="004C6C3D"/>
    <w:p w:rsidR="00EE0B09" w:rsidRPr="00B562E4" w:rsidRDefault="00EE0B09">
      <w:pPr>
        <w:rPr>
          <w:sz w:val="4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26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EE0B09" w:rsidRPr="00B562E4" w:rsidRDefault="00EE0B09">
      <w:pPr>
        <w:rPr>
          <w:sz w:val="8"/>
        </w:rPr>
      </w:pPr>
    </w:p>
    <w:p w:rsidR="00EE0B09" w:rsidRPr="00B562E4" w:rsidRDefault="00EE0B09" w:rsidP="000F484E">
      <w:pPr>
        <w:keepNext/>
        <w:spacing w:line="20" w:lineRule="auto"/>
        <w:rPr>
          <w:sz w:val="2"/>
        </w:rPr>
      </w:pPr>
    </w:p>
    <w:p w:rsidR="004C6C3D" w:rsidRPr="00B562E4" w:rsidRDefault="004C6C3D" w:rsidP="004C6C3D">
      <w:pPr>
        <w:rPr>
          <w:sz w:val="2"/>
        </w:rPr>
      </w:pPr>
      <w:r w:rsidRPr="00B562E4">
        <w:t xml:space="preserve">Предмет расположен перпендикулярно главной оптической оси тонкой собирающей линзы с оптической силой 10 </w:t>
      </w:r>
      <w:proofErr w:type="spellStart"/>
      <w:r w:rsidRPr="00B562E4">
        <w:t>дптр</w:t>
      </w:r>
      <w:proofErr w:type="spellEnd"/>
      <w:r w:rsidRPr="00B562E4">
        <w:t xml:space="preserve">. Расстояние от предмета до линзы равно </w:t>
      </w:r>
      <w:smartTag w:uri="urn:schemas-microsoft-com:office:smarttags" w:element="metricconverter">
        <w:smartTagPr>
          <w:attr w:name="ProductID" w:val="30 см"/>
        </w:smartTagPr>
        <w:r w:rsidRPr="00B562E4">
          <w:t>30 см</w:t>
        </w:r>
      </w:smartTag>
      <w:r w:rsidRPr="00B562E4">
        <w:t>. Определите расстояние от линзы до изображения предмета.</w:t>
      </w:r>
    </w:p>
    <w:p w:rsidR="004C6C3D" w:rsidRPr="00B562E4" w:rsidRDefault="004C6C3D" w:rsidP="004C6C3D">
      <w:pPr>
        <w:rPr>
          <w:sz w:val="2"/>
        </w:rPr>
      </w:pPr>
    </w:p>
    <w:p w:rsidR="004C6C3D" w:rsidRPr="00B562E4" w:rsidRDefault="004C6C3D" w:rsidP="004C6C3D">
      <w:pPr>
        <w:keepNext/>
        <w:rPr>
          <w:b/>
          <w:sz w:val="8"/>
        </w:rPr>
      </w:pPr>
    </w:p>
    <w:p w:rsidR="004C6C3D" w:rsidRPr="00B562E4" w:rsidRDefault="004C6C3D" w:rsidP="004C6C3D">
      <w:pPr>
        <w:rPr>
          <w:sz w:val="20"/>
          <w:szCs w:val="20"/>
        </w:rPr>
      </w:pPr>
    </w:p>
    <w:p w:rsidR="004C6C3D" w:rsidRPr="00B562E4" w:rsidRDefault="00B562E4" w:rsidP="004C6C3D">
      <w:r>
        <w:t>Ответ: _____________</w:t>
      </w:r>
      <w:r w:rsidR="004C6C3D" w:rsidRPr="00B562E4">
        <w:t>_____________ см.</w:t>
      </w:r>
    </w:p>
    <w:p w:rsidR="004C6C3D" w:rsidRPr="00B562E4" w:rsidRDefault="004C6C3D" w:rsidP="004C6C3D"/>
    <w:p w:rsidR="000F484E" w:rsidRPr="00B562E4" w:rsidRDefault="000F484E"/>
    <w:p w:rsidR="000F484E" w:rsidRPr="00B562E4" w:rsidRDefault="000F484E" w:rsidP="000F484E"/>
    <w:p w:rsidR="000F484E" w:rsidRPr="00B562E4" w:rsidRDefault="000F484E" w:rsidP="000F484E">
      <w:pPr>
        <w:spacing w:line="20" w:lineRule="auto"/>
        <w:rPr>
          <w:sz w:val="2"/>
        </w:rPr>
      </w:pPr>
    </w:p>
    <w:p w:rsidR="000F484E" w:rsidRPr="00B562E4" w:rsidRDefault="000F484E" w:rsidP="005901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562E4">
        <w:rPr>
          <w:b/>
          <w:i/>
        </w:rPr>
        <w:t>Не забудьте перенести все ответы в бланк ответов</w:t>
      </w:r>
      <w:r w:rsidRPr="00B562E4">
        <w:rPr>
          <w:b/>
          <w:i/>
          <w:lang w:val="en-US"/>
        </w:rPr>
        <w:t> </w:t>
      </w:r>
      <w:r w:rsidRPr="00B562E4">
        <w:rPr>
          <w:b/>
          <w:i/>
        </w:rPr>
        <w:t>№</w:t>
      </w:r>
      <w:r w:rsidRPr="00B562E4">
        <w:rPr>
          <w:b/>
          <w:i/>
          <w:lang w:val="en-US"/>
        </w:rPr>
        <w:t> </w:t>
      </w:r>
      <w:r w:rsidRPr="00B562E4">
        <w:rPr>
          <w:b/>
          <w:i/>
        </w:rPr>
        <w:t>1 в соответствии с инструкцией по выполнению работы.</w:t>
      </w:r>
    </w:p>
    <w:p w:rsidR="000F484E" w:rsidRPr="00B562E4" w:rsidRDefault="004C6C3D" w:rsidP="000F484E">
      <w:pPr>
        <w:outlineLvl w:val="0"/>
        <w:rPr>
          <w:b/>
          <w:i/>
        </w:rPr>
      </w:pPr>
      <w:r w:rsidRPr="00B562E4">
        <w:rPr>
          <w:b/>
          <w:i/>
        </w:rPr>
        <w:br w:type="page"/>
      </w:r>
    </w:p>
    <w:p w:rsidR="000F484E" w:rsidRPr="00B562E4" w:rsidRDefault="000F484E" w:rsidP="000F484E">
      <w:pPr>
        <w:rPr>
          <w:sz w:val="2"/>
        </w:rPr>
      </w:pPr>
    </w:p>
    <w:p w:rsidR="000F484E" w:rsidRPr="00B562E4" w:rsidRDefault="000F484E" w:rsidP="000F484E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:rsidR="000F484E" w:rsidRPr="00B562E4" w:rsidRDefault="000F484E" w:rsidP="000F484E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 w:rsidRPr="00B562E4">
        <w:rPr>
          <w:b/>
          <w:i/>
        </w:rPr>
        <w:t xml:space="preserve">Для записи ответов на задания </w:t>
      </w:r>
      <w:r w:rsidR="00F95B41" w:rsidRPr="00B562E4">
        <w:rPr>
          <w:b/>
          <w:i/>
        </w:rPr>
        <w:t>27–31</w:t>
      </w:r>
      <w:r w:rsidRPr="00B562E4">
        <w:rPr>
          <w:b/>
          <w:i/>
        </w:rPr>
        <w:t xml:space="preserve"> используйте БЛАНК ОТВЕТОВ № 2. Запишите сначала номер задания (27, 28 и т. д.), а затем  решение соответствующей задачи. Ответы записывайте чётко и разборчиво.</w:t>
      </w:r>
    </w:p>
    <w:p w:rsidR="000F484E" w:rsidRPr="00B562E4" w:rsidRDefault="000F484E" w:rsidP="000F484E">
      <w:pPr>
        <w:outlineLvl w:val="0"/>
      </w:pPr>
    </w:p>
    <w:p w:rsidR="00EE0B09" w:rsidRPr="00B562E4" w:rsidRDefault="00EE0B09">
      <w:pPr>
        <w:rPr>
          <w:sz w:val="4"/>
          <w:lang w:val="en-US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27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4C6C3D" w:rsidRPr="00B562E4" w:rsidRDefault="004C6C3D" w:rsidP="004C6C3D">
      <w:pPr>
        <w:rPr>
          <w:sz w:val="8"/>
        </w:rPr>
      </w:pPr>
    </w:p>
    <w:p w:rsidR="004C6C3D" w:rsidRPr="00B562E4" w:rsidRDefault="004C6C3D" w:rsidP="004C6C3D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2268"/>
      </w:tblGrid>
      <w:tr w:rsidR="004C6C3D" w:rsidRPr="00B562E4" w:rsidTr="00F367E1">
        <w:trPr>
          <w:jc w:val="right"/>
        </w:trPr>
        <w:tc>
          <w:tcPr>
            <w:tcW w:w="2268" w:type="dxa"/>
          </w:tcPr>
          <w:p w:rsidR="004C6C3D" w:rsidRPr="00B562E4" w:rsidRDefault="000854D8" w:rsidP="00F367E1">
            <w:r>
              <w:rPr>
                <w:noProof/>
              </w:rPr>
              <w:drawing>
                <wp:inline distT="0" distB="0" distL="0" distR="0">
                  <wp:extent cx="1245235" cy="1371600"/>
                  <wp:effectExtent l="0" t="0" r="0" b="0"/>
                  <wp:docPr id="30" name="Рисунок 30" descr="E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 descr="E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5235" cy="137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C6C3D" w:rsidRPr="00B562E4" w:rsidRDefault="004C6C3D" w:rsidP="004C6C3D">
      <w:pPr>
        <w:rPr>
          <w:sz w:val="2"/>
        </w:rPr>
      </w:pPr>
      <w:r w:rsidRPr="00B562E4">
        <w:t xml:space="preserve">В камере, из которой откачан воздух, создали электрическое поле напряжённостью </w:t>
      </w:r>
      <w:r w:rsidRPr="00B562E4">
        <w:rPr>
          <w:position w:val="-4"/>
        </w:rPr>
        <w:object w:dxaOrig="260" w:dyaOrig="360">
          <v:shape id="_x0000_i1039" type="#_x0000_t75" style="width:12.9pt;height:18.25pt" o:ole="">
            <v:imagedata r:id="rId54" o:title=""/>
          </v:shape>
          <o:OLEObject Type="Embed" ProgID="Equation.DSMT4" ShapeID="_x0000_i1039" DrawAspect="Content" ObjectID="_1553153055" r:id="rId55"/>
        </w:object>
      </w:r>
      <w:r w:rsidRPr="00B562E4">
        <w:t xml:space="preserve"> и магнитное поле индукцией </w:t>
      </w:r>
      <w:r w:rsidRPr="00B562E4">
        <w:rPr>
          <w:position w:val="-6"/>
        </w:rPr>
        <w:object w:dxaOrig="300" w:dyaOrig="380">
          <v:shape id="_x0000_i1040" type="#_x0000_t75" style="width:15.05pt;height:18.25pt" o:ole="">
            <v:imagedata r:id="rId56" o:title=""/>
          </v:shape>
          <o:OLEObject Type="Embed" ProgID="Equation.DSMT4" ShapeID="_x0000_i1040" DrawAspect="Content" ObjectID="_1553153056" r:id="rId57"/>
        </w:object>
      </w:r>
      <w:r w:rsidRPr="00B562E4">
        <w:t xml:space="preserve"> Поля однородные, </w:t>
      </w:r>
      <w:r w:rsidRPr="00B562E4">
        <w:rPr>
          <w:position w:val="-6"/>
        </w:rPr>
        <w:object w:dxaOrig="800" w:dyaOrig="380">
          <v:shape id="_x0000_i1041" type="#_x0000_t75" style="width:39.75pt;height:18.25pt" o:ole="">
            <v:imagedata r:id="rId58" o:title=""/>
          </v:shape>
          <o:OLEObject Type="Embed" ProgID="Equation.DSMT4" ShapeID="_x0000_i1041" DrawAspect="Content" ObjectID="_1553153057" r:id="rId59"/>
        </w:object>
      </w:r>
      <w:r w:rsidRPr="00B562E4">
        <w:t xml:space="preserve"> В камеру влетает протон </w:t>
      </w:r>
      <w:proofErr w:type="gramStart"/>
      <w:r w:rsidRPr="00B562E4">
        <w:rPr>
          <w:i/>
        </w:rPr>
        <w:t>р</w:t>
      </w:r>
      <w:proofErr w:type="gramEnd"/>
      <w:r w:rsidRPr="00B562E4">
        <w:t xml:space="preserve">, вектор скорости которого перпендикулярен </w:t>
      </w:r>
      <w:r w:rsidRPr="00B562E4">
        <w:rPr>
          <w:position w:val="-4"/>
        </w:rPr>
        <w:object w:dxaOrig="260" w:dyaOrig="360">
          <v:shape id="_x0000_i1042" type="#_x0000_t75" style="width:12.9pt;height:18.25pt" o:ole="">
            <v:imagedata r:id="rId60" o:title=""/>
          </v:shape>
          <o:OLEObject Type="Embed" ProgID="Equation.DSMT4" ShapeID="_x0000_i1042" DrawAspect="Content" ObjectID="_1553153058" r:id="rId61"/>
        </w:object>
      </w:r>
      <w:r w:rsidRPr="00B562E4">
        <w:t xml:space="preserve"> </w:t>
      </w:r>
      <w:r w:rsidRPr="00B562E4">
        <w:br/>
        <w:t xml:space="preserve">и </w:t>
      </w:r>
      <w:r w:rsidRPr="00B562E4">
        <w:rPr>
          <w:position w:val="-10"/>
        </w:rPr>
        <w:object w:dxaOrig="340" w:dyaOrig="420">
          <v:shape id="_x0000_i1043" type="#_x0000_t75" style="width:17.2pt;height:21.5pt" o:ole="">
            <v:imagedata r:id="rId62" o:title=""/>
          </v:shape>
          <o:OLEObject Type="Embed" ProgID="Equation.DSMT4" ShapeID="_x0000_i1043" DrawAspect="Content" ObjectID="_1553153059" r:id="rId63"/>
        </w:object>
      </w:r>
      <w:r w:rsidRPr="00B562E4">
        <w:t xml:space="preserve"> как показано на рисунке. Модули напряжённости электрического поля и индукции магнитного поля таковы, что протон движется прямолинейно. Как изменится начальный участок траектории протона, если его скорость увеличить? Ответ поясните, указав, какие явления и закономерности Вы использовали для объяснения.</w:t>
      </w:r>
    </w:p>
    <w:p w:rsidR="000F484E" w:rsidRPr="00B562E4" w:rsidRDefault="000F484E" w:rsidP="004C6C3D"/>
    <w:p w:rsidR="000F484E" w:rsidRPr="00B562E4" w:rsidRDefault="000F484E" w:rsidP="000F484E">
      <w:pPr>
        <w:keepNext/>
        <w:rPr>
          <w:b/>
          <w:sz w:val="16"/>
          <w:szCs w:val="16"/>
        </w:rPr>
      </w:pPr>
    </w:p>
    <w:p w:rsidR="000F484E" w:rsidRPr="00B562E4" w:rsidRDefault="000F484E" w:rsidP="000F484E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:rsidR="000F484E" w:rsidRPr="00B562E4" w:rsidRDefault="000F484E" w:rsidP="000F484E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 w:rsidRPr="00B562E4">
        <w:rPr>
          <w:b/>
          <w:i/>
        </w:rPr>
        <w:t>Полное правильное решение каждой из задач 28–31 должно содержать законы и формулы, применение которых необходимо и достаточно для решения задачи, а также математические преобразования, расчёты с численным ответом и при необходимости рисунок, поясняющий решение.</w:t>
      </w:r>
    </w:p>
    <w:p w:rsidR="000F484E" w:rsidRPr="00B562E4" w:rsidRDefault="000F484E" w:rsidP="000F484E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:rsidR="000F484E" w:rsidRPr="00B562E4" w:rsidRDefault="000F484E"/>
    <w:p w:rsidR="00EE0B09" w:rsidRPr="00B562E4" w:rsidRDefault="00EE0B09">
      <w:pPr>
        <w:rPr>
          <w:sz w:val="4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28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4C6C3D" w:rsidRPr="00B562E4" w:rsidRDefault="004C6C3D" w:rsidP="004C6C3D">
      <w:pPr>
        <w:rPr>
          <w:sz w:val="8"/>
        </w:rPr>
      </w:pPr>
    </w:p>
    <w:p w:rsidR="004C6C3D" w:rsidRPr="00B562E4" w:rsidRDefault="004C6C3D" w:rsidP="004C6C3D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3606"/>
      </w:tblGrid>
      <w:tr w:rsidR="004C6C3D" w:rsidRPr="00B562E4" w:rsidTr="00F367E1">
        <w:trPr>
          <w:jc w:val="right"/>
        </w:trPr>
        <w:tc>
          <w:tcPr>
            <w:tcW w:w="3605" w:type="dxa"/>
          </w:tcPr>
          <w:p w:rsidR="004C6C3D" w:rsidRPr="00B562E4" w:rsidRDefault="000854D8" w:rsidP="00F367E1">
            <w:r>
              <w:rPr>
                <w:noProof/>
              </w:rPr>
              <w:drawing>
                <wp:inline distT="0" distB="0" distL="0" distR="0">
                  <wp:extent cx="2144395" cy="835660"/>
                  <wp:effectExtent l="0" t="0" r="8255" b="2540"/>
                  <wp:docPr id="36" name="Рисунок 36" descr="E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 descr="E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44395" cy="8356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C6C3D" w:rsidRPr="00B562E4" w:rsidRDefault="004C6C3D" w:rsidP="004C6C3D">
      <w:pPr>
        <w:rPr>
          <w:sz w:val="2"/>
        </w:rPr>
      </w:pPr>
      <w:r w:rsidRPr="00B562E4">
        <w:t xml:space="preserve">Небольшой кубик массой </w:t>
      </w:r>
      <w:r w:rsidRPr="00B562E4">
        <w:rPr>
          <w:position w:val="-6"/>
        </w:rPr>
        <w:object w:dxaOrig="640" w:dyaOrig="300">
          <v:shape id="_x0000_i1044" type="#_x0000_t75" style="width:32.25pt;height:15.05pt" o:ole="">
            <v:imagedata r:id="rId65" o:title=""/>
          </v:shape>
          <o:OLEObject Type="Embed" ProgID="Equation.DSMT4" ShapeID="_x0000_i1044" DrawAspect="Content" ObjectID="_1553153060" r:id="rId66"/>
        </w:object>
      </w:r>
      <w:r w:rsidRPr="00B562E4">
        <w:rPr>
          <w:lang w:val="en-US"/>
        </w:rPr>
        <w:t> </w:t>
      </w:r>
      <w:proofErr w:type="gramStart"/>
      <w:r w:rsidRPr="00B562E4">
        <w:t>кг</w:t>
      </w:r>
      <w:proofErr w:type="gramEnd"/>
      <w:r w:rsidRPr="00B562E4">
        <w:t xml:space="preserve"> начинает соскальзывать с высоты </w:t>
      </w:r>
      <w:r w:rsidRPr="00B562E4">
        <w:rPr>
          <w:position w:val="-6"/>
        </w:rPr>
        <w:object w:dxaOrig="720" w:dyaOrig="300">
          <v:shape id="_x0000_i1045" type="#_x0000_t75" style="width:36.55pt;height:15.05pt" o:ole="">
            <v:imagedata r:id="rId67" o:title=""/>
          </v:shape>
          <o:OLEObject Type="Embed" ProgID="Equation.DSMT4" ShapeID="_x0000_i1045" DrawAspect="Content" ObjectID="_1553153061" r:id="rId68"/>
        </w:object>
      </w:r>
      <w:r w:rsidRPr="00B562E4">
        <w:t xml:space="preserve"> м по гладкой горке, переходящей в мёртвую петлю (см. рисунок). Определите радиус петли </w:t>
      </w:r>
      <w:r w:rsidRPr="00B562E4">
        <w:rPr>
          <w:i/>
          <w:lang w:val="en-US"/>
        </w:rPr>
        <w:t>R</w:t>
      </w:r>
      <w:r w:rsidRPr="00B562E4">
        <w:t xml:space="preserve">, если на высоте </w:t>
      </w:r>
      <w:r w:rsidRPr="00B562E4">
        <w:rPr>
          <w:position w:val="-10"/>
        </w:rPr>
        <w:object w:dxaOrig="859" w:dyaOrig="340">
          <v:shape id="_x0000_i1046" type="#_x0000_t75" style="width:41.9pt;height:17.2pt" o:ole="">
            <v:imagedata r:id="rId69" o:title=""/>
          </v:shape>
          <o:OLEObject Type="Embed" ProgID="Equation.DSMT4" ShapeID="_x0000_i1046" DrawAspect="Content" ObjectID="_1553153062" r:id="rId70"/>
        </w:object>
      </w:r>
      <w:r w:rsidRPr="00B562E4">
        <w:t> </w:t>
      </w:r>
      <w:proofErr w:type="gramStart"/>
      <w:r w:rsidRPr="00B562E4">
        <w:t>м</w:t>
      </w:r>
      <w:proofErr w:type="gramEnd"/>
      <w:r w:rsidRPr="00B562E4">
        <w:t xml:space="preserve"> от нижней точки петли кубик давит на её стенку с силой </w:t>
      </w:r>
      <w:r w:rsidRPr="00B562E4">
        <w:rPr>
          <w:position w:val="-4"/>
        </w:rPr>
        <w:object w:dxaOrig="699" w:dyaOrig="280">
          <v:shape id="_x0000_i1047" type="#_x0000_t75" style="width:34.4pt;height:13.95pt" o:ole="">
            <v:imagedata r:id="rId71" o:title=""/>
          </v:shape>
          <o:OLEObject Type="Embed" ProgID="Equation.DSMT4" ShapeID="_x0000_i1047" DrawAspect="Content" ObjectID="_1553153063" r:id="rId72"/>
        </w:object>
      </w:r>
      <w:r w:rsidRPr="00B562E4">
        <w:rPr>
          <w:lang w:val="en-US"/>
        </w:rPr>
        <w:t> </w:t>
      </w:r>
      <w:r w:rsidRPr="00B562E4">
        <w:t xml:space="preserve">Н. Сделайте рисунок </w:t>
      </w:r>
      <w:r w:rsidRPr="00B562E4">
        <w:br/>
        <w:t>с указанием сил, поясняющий решение.</w:t>
      </w:r>
    </w:p>
    <w:p w:rsidR="00EE0B09" w:rsidRPr="00B562E4" w:rsidRDefault="00EE0B09" w:rsidP="004C6C3D">
      <w:pPr>
        <w:rPr>
          <w:sz w:val="2"/>
        </w:rPr>
      </w:pPr>
    </w:p>
    <w:p w:rsidR="00EE0B09" w:rsidRPr="00B562E4" w:rsidRDefault="00EE0B09">
      <w:pPr>
        <w:keepNext/>
        <w:rPr>
          <w:b/>
          <w:sz w:val="8"/>
        </w:rPr>
      </w:pPr>
    </w:p>
    <w:p w:rsidR="00EE0B09" w:rsidRPr="00B562E4" w:rsidRDefault="00EE0B09"/>
    <w:p w:rsidR="00EE0B09" w:rsidRPr="00B562E4" w:rsidRDefault="00EE0B09">
      <w:pPr>
        <w:rPr>
          <w:sz w:val="4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29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4C6C3D" w:rsidRPr="00B562E4" w:rsidRDefault="004C6C3D" w:rsidP="004C6C3D">
      <w:pPr>
        <w:rPr>
          <w:sz w:val="8"/>
        </w:rPr>
      </w:pPr>
    </w:p>
    <w:p w:rsidR="004C6C3D" w:rsidRPr="00B562E4" w:rsidRDefault="004C6C3D" w:rsidP="004C6C3D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2177"/>
      </w:tblGrid>
      <w:tr w:rsidR="004C6C3D" w:rsidRPr="00B562E4" w:rsidTr="00F367E1">
        <w:trPr>
          <w:jc w:val="right"/>
        </w:trPr>
        <w:tc>
          <w:tcPr>
            <w:tcW w:w="0" w:type="auto"/>
          </w:tcPr>
          <w:p w:rsidR="004C6C3D" w:rsidRPr="00B562E4" w:rsidRDefault="000854D8" w:rsidP="00F367E1">
            <w:r>
              <w:rPr>
                <w:noProof/>
              </w:rPr>
              <w:drawing>
                <wp:inline distT="0" distB="0" distL="0" distR="0">
                  <wp:extent cx="1245235" cy="1387475"/>
                  <wp:effectExtent l="0" t="0" r="0" b="3175"/>
                  <wp:docPr id="41" name="Рисунок 41" descr="1404_С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 descr="1404_С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5235" cy="13874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C6C3D" w:rsidRPr="00B562E4" w:rsidRDefault="004C6C3D" w:rsidP="004C6C3D">
      <w:pPr>
        <w:rPr>
          <w:sz w:val="2"/>
        </w:rPr>
      </w:pPr>
      <w:r w:rsidRPr="00B562E4">
        <w:t xml:space="preserve">Тепловой двигатель использует в качестве рабочего вещества 1 моль идеального одноатомного газа. Цикл работы двигателя изображён на </w:t>
      </w:r>
      <w:proofErr w:type="spellStart"/>
      <w:r w:rsidRPr="00B562E4">
        <w:rPr>
          <w:i/>
        </w:rPr>
        <w:t>pV</w:t>
      </w:r>
      <w:proofErr w:type="spellEnd"/>
      <w:r w:rsidRPr="00B562E4">
        <w:t xml:space="preserve">-диаграмме и состоит из двух адиабат, изохоры, изобары. Зная, что КПД этого цикла </w:t>
      </w:r>
      <w:r w:rsidRPr="00B562E4">
        <w:rPr>
          <w:position w:val="-12"/>
        </w:rPr>
        <w:object w:dxaOrig="980" w:dyaOrig="360">
          <v:shape id="_x0000_i1048" type="#_x0000_t75" style="width:48.35pt;height:18.25pt" o:ole="">
            <v:imagedata r:id="rId74" o:title=""/>
          </v:shape>
          <o:OLEObject Type="Embed" ProgID="Equation.DSMT4" ShapeID="_x0000_i1048" DrawAspect="Content" ObjectID="_1553153064" r:id="rId75"/>
        </w:object>
      </w:r>
      <w:r w:rsidRPr="00B562E4">
        <w:t xml:space="preserve">, а минимальная и максимальная температуры газа при изохорном процессе </w:t>
      </w:r>
      <w:r w:rsidRPr="00B562E4">
        <w:rPr>
          <w:position w:val="-12"/>
        </w:rPr>
        <w:object w:dxaOrig="980" w:dyaOrig="380">
          <v:shape id="_x0000_i1049" type="#_x0000_t75" style="width:48.35pt;height:18.25pt" o:ole="">
            <v:imagedata r:id="rId76" o:title=""/>
          </v:shape>
          <o:OLEObject Type="Embed" ProgID="Equation.DSMT4" ShapeID="_x0000_i1049" DrawAspect="Content" ObjectID="_1553153065" r:id="rId77"/>
        </w:object>
      </w:r>
      <w:r w:rsidRPr="00B562E4">
        <w:t xml:space="preserve"> </w:t>
      </w:r>
      <w:r w:rsidRPr="00B562E4">
        <w:sym w:font="Symbol" w:char="F0B0"/>
      </w:r>
      <w:r w:rsidRPr="00B562E4">
        <w:rPr>
          <w:lang w:val="en-US"/>
        </w:rPr>
        <w:t>C</w:t>
      </w:r>
      <w:r w:rsidRPr="00B562E4">
        <w:t xml:space="preserve"> </w:t>
      </w:r>
      <w:r w:rsidRPr="00B562E4">
        <w:br/>
        <w:t xml:space="preserve">и </w:t>
      </w:r>
      <w:r w:rsidRPr="00B562E4">
        <w:rPr>
          <w:position w:val="-12"/>
        </w:rPr>
        <w:object w:dxaOrig="1140" w:dyaOrig="380">
          <v:shape id="_x0000_i1050" type="#_x0000_t75" style="width:56.95pt;height:18.25pt" o:ole="">
            <v:imagedata r:id="rId78" o:title=""/>
          </v:shape>
          <o:OLEObject Type="Embed" ProgID="Equation.DSMT4" ShapeID="_x0000_i1050" DrawAspect="Content" ObjectID="_1553153066" r:id="rId79"/>
        </w:object>
      </w:r>
      <w:r w:rsidRPr="00B562E4">
        <w:t xml:space="preserve"> </w:t>
      </w:r>
      <w:r w:rsidRPr="00B562E4">
        <w:sym w:font="Symbol" w:char="F0B0"/>
      </w:r>
      <w:r w:rsidRPr="00B562E4">
        <w:rPr>
          <w:lang w:val="en-US"/>
        </w:rPr>
        <w:t>C</w:t>
      </w:r>
      <w:r w:rsidRPr="00B562E4">
        <w:t xml:space="preserve">, определите количество теплоты, </w:t>
      </w:r>
      <w:r w:rsidRPr="00587485">
        <w:t>получаемое газом</w:t>
      </w:r>
      <w:r w:rsidR="00721001" w:rsidRPr="00587485">
        <w:t xml:space="preserve"> от нагревателя</w:t>
      </w:r>
      <w:r w:rsidRPr="00587485">
        <w:t xml:space="preserve"> за цикл.</w:t>
      </w:r>
    </w:p>
    <w:p w:rsidR="00EE0B09" w:rsidRPr="00B562E4" w:rsidRDefault="00EE0B09" w:rsidP="004C6C3D">
      <w:pPr>
        <w:rPr>
          <w:sz w:val="2"/>
        </w:rPr>
      </w:pPr>
    </w:p>
    <w:p w:rsidR="00EE0B09" w:rsidRPr="00B562E4" w:rsidRDefault="00EE0B09">
      <w:pPr>
        <w:keepNext/>
        <w:rPr>
          <w:b/>
          <w:sz w:val="8"/>
        </w:rPr>
      </w:pPr>
    </w:p>
    <w:p w:rsidR="00EE0B09" w:rsidRPr="00B562E4" w:rsidRDefault="00EE0B09"/>
    <w:p w:rsidR="00EE0B09" w:rsidRPr="00B562E4" w:rsidRDefault="00EE0B09">
      <w:pPr>
        <w:rPr>
          <w:sz w:val="4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lastRenderedPageBreak/>
        <w:t>30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EE0B09" w:rsidRPr="00B562E4" w:rsidRDefault="00EE0B09">
      <w:pPr>
        <w:rPr>
          <w:sz w:val="8"/>
        </w:rPr>
      </w:pPr>
    </w:p>
    <w:p w:rsidR="004C6C3D" w:rsidRPr="00B562E4" w:rsidRDefault="004C6C3D" w:rsidP="004C6C3D">
      <w:pPr>
        <w:rPr>
          <w:sz w:val="8"/>
        </w:rPr>
      </w:pPr>
    </w:p>
    <w:p w:rsidR="004C6C3D" w:rsidRPr="00B562E4" w:rsidRDefault="004C6C3D" w:rsidP="004C6C3D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3546"/>
      </w:tblGrid>
      <w:tr w:rsidR="004C6C3D" w:rsidRPr="00B562E4" w:rsidTr="00F367E1">
        <w:trPr>
          <w:jc w:val="right"/>
        </w:trPr>
        <w:tc>
          <w:tcPr>
            <w:tcW w:w="3533" w:type="dxa"/>
          </w:tcPr>
          <w:p w:rsidR="004C6C3D" w:rsidRPr="00B562E4" w:rsidRDefault="000854D8" w:rsidP="00F367E1">
            <w:r>
              <w:rPr>
                <w:noProof/>
              </w:rPr>
              <w:drawing>
                <wp:inline distT="0" distB="0" distL="0" distR="0">
                  <wp:extent cx="2112645" cy="2569845"/>
                  <wp:effectExtent l="0" t="0" r="1905" b="1905"/>
                  <wp:docPr id="45" name="Рисунок 45" descr="E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 descr="E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2645" cy="25698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C6C3D" w:rsidRPr="00B562E4" w:rsidRDefault="004C6C3D" w:rsidP="004C6C3D">
      <w:r w:rsidRPr="00B562E4">
        <w:t>Вольт-амперная характеристика лампы накаливания изображена на рисунке. При напряжении источника 12 В температура нити лампы равна 3100 К. Сопротивление нити прямо пропорционально её температуре. Какова температура нити накала при напряжении источника 6 В?</w:t>
      </w:r>
    </w:p>
    <w:p w:rsidR="004C6C3D" w:rsidRPr="00B562E4" w:rsidRDefault="004C6C3D" w:rsidP="004C6C3D">
      <w:r w:rsidRPr="00B562E4">
        <w:t> </w:t>
      </w:r>
    </w:p>
    <w:p w:rsidR="004C6C3D" w:rsidRPr="00B562E4" w:rsidRDefault="004C6C3D" w:rsidP="004C6C3D">
      <w:r w:rsidRPr="00B562E4">
        <w:t> </w:t>
      </w:r>
    </w:p>
    <w:p w:rsidR="004C6C3D" w:rsidRPr="00B562E4" w:rsidRDefault="004C6C3D" w:rsidP="004C6C3D">
      <w:r w:rsidRPr="00B562E4">
        <w:t> </w:t>
      </w:r>
    </w:p>
    <w:p w:rsidR="004C6C3D" w:rsidRPr="00B562E4" w:rsidRDefault="004C6C3D" w:rsidP="004C6C3D">
      <w:r w:rsidRPr="00B562E4">
        <w:t> </w:t>
      </w:r>
    </w:p>
    <w:p w:rsidR="004C6C3D" w:rsidRPr="00B562E4" w:rsidRDefault="004C6C3D" w:rsidP="004C6C3D">
      <w:pPr>
        <w:rPr>
          <w:sz w:val="2"/>
        </w:rPr>
      </w:pPr>
      <w:r w:rsidRPr="00B562E4">
        <w:t> </w:t>
      </w:r>
    </w:p>
    <w:p w:rsidR="00EE0B09" w:rsidRPr="00B562E4" w:rsidRDefault="00EE0B09" w:rsidP="004C6C3D">
      <w:pPr>
        <w:keepNext/>
        <w:rPr>
          <w:b/>
          <w:sz w:val="8"/>
        </w:rPr>
      </w:pPr>
    </w:p>
    <w:p w:rsidR="00EE0B09" w:rsidRPr="00B562E4" w:rsidRDefault="00EE0B09"/>
    <w:p w:rsidR="00EE0B09" w:rsidRPr="00B562E4" w:rsidRDefault="00EE0B09">
      <w:pPr>
        <w:rPr>
          <w:sz w:val="4"/>
        </w:rPr>
      </w:pPr>
    </w:p>
    <w:p w:rsidR="00EE0B09" w:rsidRPr="00B562E4" w:rsidRDefault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B562E4">
        <w:rPr>
          <w:b/>
        </w:rPr>
        <w:t>31</w:t>
      </w:r>
      <w:r w:rsidRPr="00B562E4">
        <w:rPr>
          <w:b/>
        </w:rPr>
        <w:br/>
      </w:r>
    </w:p>
    <w:p w:rsidR="00EE0B09" w:rsidRPr="00B562E4" w:rsidRDefault="00EE0B09">
      <w:pPr>
        <w:rPr>
          <w:sz w:val="2"/>
        </w:rPr>
      </w:pPr>
    </w:p>
    <w:p w:rsidR="004C6C3D" w:rsidRPr="00156629" w:rsidRDefault="004C6C3D" w:rsidP="004C6C3D">
      <w:pPr>
        <w:rPr>
          <w:sz w:val="2"/>
        </w:rPr>
      </w:pPr>
      <w:r w:rsidRPr="00B562E4">
        <w:t>Фотоэлектроны, выбитые монохроматическим светом частоты ν</w:t>
      </w:r>
      <w:r w:rsidRPr="00B562E4">
        <w:rPr>
          <w:i/>
        </w:rPr>
        <w:t xml:space="preserve"> </w:t>
      </w:r>
      <w:r w:rsidRPr="00B562E4">
        <w:t>= 6,7·10</w:t>
      </w:r>
      <w:r w:rsidRPr="00B562E4">
        <w:rPr>
          <w:vertAlign w:val="superscript"/>
        </w:rPr>
        <w:t>14</w:t>
      </w:r>
      <w:r w:rsidRPr="00B562E4">
        <w:t xml:space="preserve"> Гц</w:t>
      </w:r>
      <w:r w:rsidRPr="00B562E4">
        <w:rPr>
          <w:rFonts w:ascii="Cambria Math" w:hAnsi="Cambria Math"/>
        </w:rPr>
        <w:t xml:space="preserve"> </w:t>
      </w:r>
      <w:r w:rsidRPr="00B562E4">
        <w:t xml:space="preserve">из металла с работой выхода </w:t>
      </w:r>
      <w:proofErr w:type="spellStart"/>
      <w:r w:rsidRPr="00B562E4">
        <w:rPr>
          <w:i/>
        </w:rPr>
        <w:t>А</w:t>
      </w:r>
      <w:r w:rsidRPr="00B562E4">
        <w:rPr>
          <w:vertAlign w:val="subscript"/>
        </w:rPr>
        <w:t>вых</w:t>
      </w:r>
      <w:proofErr w:type="spellEnd"/>
      <w:r w:rsidRPr="00B562E4">
        <w:t xml:space="preserve"> = 1,89 эВ, попадают в однородное электрическое поле </w:t>
      </w:r>
      <w:r w:rsidRPr="00B562E4">
        <w:rPr>
          <w:i/>
        </w:rPr>
        <w:t xml:space="preserve">Е </w:t>
      </w:r>
      <w:r w:rsidRPr="00B562E4">
        <w:t>= 100 В/м. Каков тормозной путь для тех электронов, чья скорость максимальна и направлена вдоль линий напряжённости поля?</w:t>
      </w:r>
    </w:p>
    <w:p w:rsidR="00EE0B09" w:rsidRPr="000F484E" w:rsidRDefault="00EE0B09">
      <w:pPr>
        <w:rPr>
          <w:sz w:val="2"/>
        </w:rPr>
      </w:pPr>
    </w:p>
    <w:p w:rsidR="00EE0B09" w:rsidRDefault="00EE0B09">
      <w:pPr>
        <w:keepNext/>
        <w:rPr>
          <w:b/>
          <w:sz w:val="8"/>
        </w:rPr>
      </w:pPr>
    </w:p>
    <w:p w:rsidR="000F484E" w:rsidRDefault="000F484E" w:rsidP="000F484E">
      <w:pPr>
        <w:jc w:val="center"/>
      </w:pPr>
      <w:r>
        <w:br w:type="page"/>
      </w:r>
    </w:p>
    <w:p w:rsidR="000F484E" w:rsidRPr="00B119C6" w:rsidRDefault="000F484E" w:rsidP="000F484E">
      <w:pPr>
        <w:jc w:val="center"/>
        <w:rPr>
          <w:b/>
          <w:bCs/>
          <w:iCs/>
        </w:rPr>
      </w:pPr>
      <w:r w:rsidRPr="00B119C6">
        <w:rPr>
          <w:b/>
        </w:rPr>
        <w:lastRenderedPageBreak/>
        <w:t xml:space="preserve">Система оценивания экзаменационной работы </w:t>
      </w:r>
      <w:r w:rsidRPr="00B119C6">
        <w:rPr>
          <w:b/>
          <w:bCs/>
          <w:iCs/>
        </w:rPr>
        <w:t>по физике</w:t>
      </w:r>
    </w:p>
    <w:p w:rsidR="000F484E" w:rsidRPr="00B119C6" w:rsidRDefault="000F484E" w:rsidP="000F484E"/>
    <w:p w:rsidR="000F484E" w:rsidRPr="00B119C6" w:rsidRDefault="000F484E" w:rsidP="000F484E">
      <w:pPr>
        <w:ind w:firstLine="709"/>
        <w:jc w:val="center"/>
        <w:rPr>
          <w:b/>
        </w:rPr>
      </w:pPr>
      <w:r w:rsidRPr="00B119C6">
        <w:rPr>
          <w:b/>
        </w:rPr>
        <w:t xml:space="preserve">Задания </w:t>
      </w:r>
      <w:r w:rsidR="00590107">
        <w:rPr>
          <w:b/>
        </w:rPr>
        <w:t>1–26</w:t>
      </w:r>
    </w:p>
    <w:p w:rsidR="000F484E" w:rsidRDefault="000F484E" w:rsidP="000F484E">
      <w:pPr>
        <w:ind w:firstLine="709"/>
      </w:pPr>
      <w:r w:rsidRPr="00B119C6">
        <w:t>За правильн</w:t>
      </w:r>
      <w:r>
        <w:t>ый ответ на каждое из заданий 1–4, 8–10, 13–</w:t>
      </w:r>
      <w:r w:rsidRPr="006A407A">
        <w:t>15,</w:t>
      </w:r>
      <w:r>
        <w:t xml:space="preserve"> 19, 20, 22–26 </w:t>
      </w:r>
      <w:r w:rsidRPr="00B119C6">
        <w:t>ставится по 1 баллу.</w:t>
      </w:r>
      <w:r>
        <w:t xml:space="preserve"> Эти з</w:t>
      </w:r>
      <w:r w:rsidRPr="00BA5DF9">
        <w:t>адани</w:t>
      </w:r>
      <w:r>
        <w:t>я</w:t>
      </w:r>
      <w:r w:rsidRPr="00BA5DF9">
        <w:t xml:space="preserve"> </w:t>
      </w:r>
      <w:r>
        <w:t>считаю</w:t>
      </w:r>
      <w:r w:rsidRPr="00BA5DF9">
        <w:t>тся выполненным</w:t>
      </w:r>
      <w:r>
        <w:t>и</w:t>
      </w:r>
      <w:r w:rsidRPr="00BA5DF9">
        <w:t xml:space="preserve"> верно, если правильно указаны требуем</w:t>
      </w:r>
      <w:r>
        <w:t>ое число, два числа или слово</w:t>
      </w:r>
      <w:r w:rsidRPr="00BA5DF9">
        <w:t>.</w:t>
      </w:r>
    </w:p>
    <w:p w:rsidR="000F484E" w:rsidRPr="00B119C6" w:rsidRDefault="000F484E" w:rsidP="000F484E">
      <w:pPr>
        <w:ind w:firstLine="709"/>
      </w:pPr>
      <w:r>
        <w:t xml:space="preserve">Каждое из заданий 5–7, 11, 12, 16–18 и 21 оценивается в 2 балла, если верно указаны оба элемента ответа; в 1 балл, если допущена одна ошибка; в 0 баллов, если оба элемента указаны неверно. Если указано более двух элементов (в том числе, возможно, и правильные) или ответ </w:t>
      </w:r>
      <w:r>
        <w:br/>
        <w:t>отсутствует – 0 баллов.</w:t>
      </w:r>
    </w:p>
    <w:p w:rsidR="000F484E" w:rsidRPr="00B119C6" w:rsidRDefault="000F484E" w:rsidP="000F484E">
      <w:pPr>
        <w:ind w:firstLine="709"/>
        <w:rPr>
          <w:b/>
        </w:rPr>
      </w:pPr>
    </w:p>
    <w:tbl>
      <w:tblPr>
        <w:tblW w:w="0" w:type="auto"/>
        <w:jc w:val="center"/>
        <w:tblInd w:w="817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96"/>
        <w:gridCol w:w="1843"/>
        <w:gridCol w:w="1595"/>
        <w:gridCol w:w="1842"/>
      </w:tblGrid>
      <w:tr w:rsidR="00467EA4" w:rsidRPr="00B119C6" w:rsidTr="00F54F97">
        <w:trPr>
          <w:jc w:val="center"/>
        </w:trPr>
        <w:tc>
          <w:tcPr>
            <w:tcW w:w="1596" w:type="dxa"/>
          </w:tcPr>
          <w:p w:rsidR="00467EA4" w:rsidRPr="00532C69" w:rsidRDefault="00467EA4" w:rsidP="00F54F97">
            <w:r w:rsidRPr="00532C69">
              <w:t>№ задания</w:t>
            </w:r>
          </w:p>
        </w:tc>
        <w:tc>
          <w:tcPr>
            <w:tcW w:w="1843" w:type="dxa"/>
          </w:tcPr>
          <w:p w:rsidR="00467EA4" w:rsidRPr="00532C69" w:rsidRDefault="00467EA4" w:rsidP="00F54F97">
            <w:pPr>
              <w:jc w:val="center"/>
            </w:pPr>
            <w:r w:rsidRPr="00532C69">
              <w:t>Ответ</w:t>
            </w:r>
          </w:p>
        </w:tc>
        <w:tc>
          <w:tcPr>
            <w:tcW w:w="1595" w:type="dxa"/>
          </w:tcPr>
          <w:p w:rsidR="00467EA4" w:rsidRPr="00532C69" w:rsidRDefault="00467EA4" w:rsidP="00F54F97">
            <w:r w:rsidRPr="00532C69">
              <w:t>№ задания</w:t>
            </w:r>
          </w:p>
        </w:tc>
        <w:tc>
          <w:tcPr>
            <w:tcW w:w="1842" w:type="dxa"/>
          </w:tcPr>
          <w:p w:rsidR="00467EA4" w:rsidRPr="00532C69" w:rsidRDefault="00467EA4" w:rsidP="00F54F97">
            <w:pPr>
              <w:jc w:val="center"/>
            </w:pPr>
            <w:r w:rsidRPr="00532C69">
              <w:t>Ответ</w:t>
            </w:r>
          </w:p>
        </w:tc>
      </w:tr>
      <w:tr w:rsidR="00467EA4" w:rsidRPr="00B119C6" w:rsidTr="00F54F97">
        <w:trPr>
          <w:jc w:val="center"/>
        </w:trPr>
        <w:tc>
          <w:tcPr>
            <w:tcW w:w="1596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1</w:t>
            </w:r>
          </w:p>
        </w:tc>
        <w:tc>
          <w:tcPr>
            <w:tcW w:w="1843" w:type="dxa"/>
          </w:tcPr>
          <w:p w:rsidR="00467EA4" w:rsidRDefault="00721001" w:rsidP="00721001">
            <w:pPr>
              <w:jc w:val="center"/>
            </w:pPr>
            <w:r>
              <w:t>–</w:t>
            </w:r>
            <w:r w:rsidR="00B562E4">
              <w:t>4</w:t>
            </w:r>
          </w:p>
        </w:tc>
        <w:tc>
          <w:tcPr>
            <w:tcW w:w="1595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14</w:t>
            </w:r>
          </w:p>
        </w:tc>
        <w:tc>
          <w:tcPr>
            <w:tcW w:w="1842" w:type="dxa"/>
          </w:tcPr>
          <w:p w:rsidR="00467EA4" w:rsidRDefault="00B562E4" w:rsidP="00F54F97">
            <w:pPr>
              <w:jc w:val="center"/>
            </w:pPr>
            <w:r w:rsidRPr="00B562E4">
              <w:t>0,00125</w:t>
            </w:r>
          </w:p>
        </w:tc>
      </w:tr>
      <w:tr w:rsidR="00467EA4" w:rsidRPr="00B119C6" w:rsidTr="00F54F97">
        <w:trPr>
          <w:jc w:val="center"/>
        </w:trPr>
        <w:tc>
          <w:tcPr>
            <w:tcW w:w="1596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2</w:t>
            </w:r>
          </w:p>
        </w:tc>
        <w:tc>
          <w:tcPr>
            <w:tcW w:w="1843" w:type="dxa"/>
          </w:tcPr>
          <w:p w:rsidR="00467EA4" w:rsidRDefault="00B562E4" w:rsidP="00F54F97">
            <w:pPr>
              <w:jc w:val="center"/>
            </w:pPr>
            <w:r>
              <w:t>1</w:t>
            </w:r>
          </w:p>
        </w:tc>
        <w:tc>
          <w:tcPr>
            <w:tcW w:w="1595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15</w:t>
            </w:r>
          </w:p>
        </w:tc>
        <w:tc>
          <w:tcPr>
            <w:tcW w:w="1842" w:type="dxa"/>
          </w:tcPr>
          <w:p w:rsidR="00467EA4" w:rsidRDefault="00467EA4" w:rsidP="00F54F97">
            <w:pPr>
              <w:jc w:val="center"/>
            </w:pPr>
            <w:r>
              <w:t>60</w:t>
            </w:r>
          </w:p>
        </w:tc>
      </w:tr>
      <w:tr w:rsidR="00467EA4" w:rsidRPr="00B119C6" w:rsidTr="00F54F97">
        <w:trPr>
          <w:jc w:val="center"/>
        </w:trPr>
        <w:tc>
          <w:tcPr>
            <w:tcW w:w="1596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3</w:t>
            </w:r>
          </w:p>
        </w:tc>
        <w:tc>
          <w:tcPr>
            <w:tcW w:w="1843" w:type="dxa"/>
          </w:tcPr>
          <w:p w:rsidR="00467EA4" w:rsidRDefault="00B562E4" w:rsidP="00F54F97">
            <w:pPr>
              <w:jc w:val="center"/>
            </w:pPr>
            <w:r>
              <w:t>9</w:t>
            </w:r>
          </w:p>
        </w:tc>
        <w:tc>
          <w:tcPr>
            <w:tcW w:w="1595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16</w:t>
            </w:r>
          </w:p>
        </w:tc>
        <w:tc>
          <w:tcPr>
            <w:tcW w:w="1842" w:type="dxa"/>
          </w:tcPr>
          <w:p w:rsidR="00467EA4" w:rsidRDefault="00B562E4" w:rsidP="00F54F97">
            <w:pPr>
              <w:jc w:val="center"/>
            </w:pPr>
            <w:r>
              <w:t>13 или 31</w:t>
            </w:r>
          </w:p>
        </w:tc>
      </w:tr>
      <w:tr w:rsidR="00467EA4" w:rsidRPr="00B119C6" w:rsidTr="00F54F97">
        <w:trPr>
          <w:jc w:val="center"/>
        </w:trPr>
        <w:tc>
          <w:tcPr>
            <w:tcW w:w="1596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4</w:t>
            </w:r>
          </w:p>
        </w:tc>
        <w:tc>
          <w:tcPr>
            <w:tcW w:w="1843" w:type="dxa"/>
          </w:tcPr>
          <w:p w:rsidR="00467EA4" w:rsidRDefault="00B562E4" w:rsidP="00F54F97">
            <w:pPr>
              <w:jc w:val="center"/>
            </w:pPr>
            <w:r>
              <w:t>4</w:t>
            </w:r>
          </w:p>
        </w:tc>
        <w:tc>
          <w:tcPr>
            <w:tcW w:w="1595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17</w:t>
            </w:r>
          </w:p>
        </w:tc>
        <w:tc>
          <w:tcPr>
            <w:tcW w:w="1842" w:type="dxa"/>
          </w:tcPr>
          <w:p w:rsidR="00467EA4" w:rsidRDefault="00467EA4" w:rsidP="00F54F97">
            <w:pPr>
              <w:jc w:val="center"/>
            </w:pPr>
            <w:r>
              <w:t>11</w:t>
            </w:r>
          </w:p>
        </w:tc>
      </w:tr>
      <w:tr w:rsidR="00467EA4" w:rsidRPr="00B119C6" w:rsidTr="00F54F97">
        <w:trPr>
          <w:jc w:val="center"/>
        </w:trPr>
        <w:tc>
          <w:tcPr>
            <w:tcW w:w="1596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5</w:t>
            </w:r>
          </w:p>
        </w:tc>
        <w:tc>
          <w:tcPr>
            <w:tcW w:w="1843" w:type="dxa"/>
          </w:tcPr>
          <w:p w:rsidR="00467EA4" w:rsidRDefault="00B562E4" w:rsidP="00F54F97">
            <w:pPr>
              <w:jc w:val="center"/>
            </w:pPr>
            <w:r>
              <w:t>25 или 52</w:t>
            </w:r>
          </w:p>
        </w:tc>
        <w:tc>
          <w:tcPr>
            <w:tcW w:w="1595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18</w:t>
            </w:r>
          </w:p>
        </w:tc>
        <w:tc>
          <w:tcPr>
            <w:tcW w:w="1842" w:type="dxa"/>
          </w:tcPr>
          <w:p w:rsidR="00467EA4" w:rsidRDefault="00467EA4" w:rsidP="00F54F97">
            <w:pPr>
              <w:jc w:val="center"/>
            </w:pPr>
            <w:r>
              <w:t>41</w:t>
            </w:r>
          </w:p>
        </w:tc>
      </w:tr>
      <w:tr w:rsidR="00467EA4" w:rsidRPr="00B119C6" w:rsidTr="00F54F97">
        <w:trPr>
          <w:jc w:val="center"/>
        </w:trPr>
        <w:tc>
          <w:tcPr>
            <w:tcW w:w="1596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6</w:t>
            </w:r>
          </w:p>
        </w:tc>
        <w:tc>
          <w:tcPr>
            <w:tcW w:w="1843" w:type="dxa"/>
          </w:tcPr>
          <w:p w:rsidR="00467EA4" w:rsidRDefault="00B562E4" w:rsidP="00F54F97">
            <w:pPr>
              <w:jc w:val="center"/>
            </w:pPr>
            <w:r>
              <w:t>2</w:t>
            </w:r>
            <w:r w:rsidR="00467EA4">
              <w:t>3</w:t>
            </w:r>
          </w:p>
        </w:tc>
        <w:tc>
          <w:tcPr>
            <w:tcW w:w="1595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19</w:t>
            </w:r>
          </w:p>
        </w:tc>
        <w:tc>
          <w:tcPr>
            <w:tcW w:w="1842" w:type="dxa"/>
          </w:tcPr>
          <w:p w:rsidR="00467EA4" w:rsidRDefault="00467EA4" w:rsidP="00F54F97">
            <w:pPr>
              <w:jc w:val="center"/>
            </w:pPr>
            <w:r>
              <w:t>20881</w:t>
            </w:r>
          </w:p>
        </w:tc>
      </w:tr>
      <w:tr w:rsidR="00467EA4" w:rsidRPr="00B119C6" w:rsidTr="00F54F97">
        <w:trPr>
          <w:jc w:val="center"/>
        </w:trPr>
        <w:tc>
          <w:tcPr>
            <w:tcW w:w="1596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7</w:t>
            </w:r>
          </w:p>
        </w:tc>
        <w:tc>
          <w:tcPr>
            <w:tcW w:w="1843" w:type="dxa"/>
          </w:tcPr>
          <w:p w:rsidR="00467EA4" w:rsidRDefault="00467EA4" w:rsidP="00F54F97">
            <w:pPr>
              <w:jc w:val="center"/>
            </w:pPr>
            <w:r>
              <w:t>42</w:t>
            </w:r>
          </w:p>
        </w:tc>
        <w:tc>
          <w:tcPr>
            <w:tcW w:w="1595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20</w:t>
            </w:r>
          </w:p>
        </w:tc>
        <w:tc>
          <w:tcPr>
            <w:tcW w:w="1842" w:type="dxa"/>
          </w:tcPr>
          <w:p w:rsidR="00467EA4" w:rsidRDefault="00467EA4" w:rsidP="00F54F97">
            <w:pPr>
              <w:jc w:val="center"/>
            </w:pPr>
            <w:r>
              <w:t>1,6</w:t>
            </w:r>
          </w:p>
        </w:tc>
      </w:tr>
      <w:tr w:rsidR="00467EA4" w:rsidRPr="00B119C6" w:rsidTr="00F54F97">
        <w:trPr>
          <w:jc w:val="center"/>
        </w:trPr>
        <w:tc>
          <w:tcPr>
            <w:tcW w:w="1596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8</w:t>
            </w:r>
          </w:p>
        </w:tc>
        <w:tc>
          <w:tcPr>
            <w:tcW w:w="1843" w:type="dxa"/>
            <w:vAlign w:val="bottom"/>
          </w:tcPr>
          <w:p w:rsidR="00467EA4" w:rsidRPr="00A65506" w:rsidRDefault="00467EA4" w:rsidP="00F54F97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5</w:t>
            </w:r>
          </w:p>
        </w:tc>
        <w:tc>
          <w:tcPr>
            <w:tcW w:w="1595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21</w:t>
            </w:r>
          </w:p>
        </w:tc>
        <w:tc>
          <w:tcPr>
            <w:tcW w:w="1842" w:type="dxa"/>
          </w:tcPr>
          <w:p w:rsidR="00467EA4" w:rsidRDefault="00467EA4" w:rsidP="00F54F97">
            <w:pPr>
              <w:jc w:val="center"/>
            </w:pPr>
            <w:r>
              <w:t>21</w:t>
            </w:r>
          </w:p>
        </w:tc>
      </w:tr>
      <w:tr w:rsidR="00467EA4" w:rsidRPr="00B119C6" w:rsidTr="00F54F97">
        <w:trPr>
          <w:jc w:val="center"/>
        </w:trPr>
        <w:tc>
          <w:tcPr>
            <w:tcW w:w="1596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9</w:t>
            </w:r>
          </w:p>
        </w:tc>
        <w:tc>
          <w:tcPr>
            <w:tcW w:w="1843" w:type="dxa"/>
            <w:vAlign w:val="bottom"/>
          </w:tcPr>
          <w:p w:rsidR="00467EA4" w:rsidRPr="00A65506" w:rsidRDefault="00467EA4" w:rsidP="00F54F97">
            <w:pPr>
              <w:jc w:val="center"/>
              <w:rPr>
                <w:color w:val="000000"/>
              </w:rPr>
            </w:pPr>
            <w:r>
              <w:t>50</w:t>
            </w:r>
          </w:p>
        </w:tc>
        <w:tc>
          <w:tcPr>
            <w:tcW w:w="1595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22</w:t>
            </w:r>
          </w:p>
        </w:tc>
        <w:tc>
          <w:tcPr>
            <w:tcW w:w="1842" w:type="dxa"/>
          </w:tcPr>
          <w:p w:rsidR="00467EA4" w:rsidRDefault="00B562E4" w:rsidP="00F54F97">
            <w:pPr>
              <w:jc w:val="center"/>
            </w:pPr>
            <w:r>
              <w:t>4,60,2</w:t>
            </w:r>
          </w:p>
        </w:tc>
      </w:tr>
      <w:tr w:rsidR="00467EA4" w:rsidRPr="00B119C6" w:rsidTr="00F54F97">
        <w:trPr>
          <w:jc w:val="center"/>
        </w:trPr>
        <w:tc>
          <w:tcPr>
            <w:tcW w:w="1596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10</w:t>
            </w:r>
          </w:p>
        </w:tc>
        <w:tc>
          <w:tcPr>
            <w:tcW w:w="1843" w:type="dxa"/>
            <w:vAlign w:val="bottom"/>
          </w:tcPr>
          <w:p w:rsidR="00467EA4" w:rsidRPr="00A65506" w:rsidRDefault="00467EA4" w:rsidP="00F54F97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1595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23</w:t>
            </w:r>
          </w:p>
        </w:tc>
        <w:tc>
          <w:tcPr>
            <w:tcW w:w="1842" w:type="dxa"/>
            <w:vAlign w:val="bottom"/>
          </w:tcPr>
          <w:p w:rsidR="00467EA4" w:rsidRPr="00A65506" w:rsidRDefault="00467EA4" w:rsidP="00F54F97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3 или 32</w:t>
            </w:r>
          </w:p>
        </w:tc>
      </w:tr>
      <w:tr w:rsidR="00467EA4" w:rsidRPr="00B119C6" w:rsidTr="00F54F97">
        <w:trPr>
          <w:jc w:val="center"/>
        </w:trPr>
        <w:tc>
          <w:tcPr>
            <w:tcW w:w="1596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11</w:t>
            </w:r>
          </w:p>
        </w:tc>
        <w:tc>
          <w:tcPr>
            <w:tcW w:w="1843" w:type="dxa"/>
          </w:tcPr>
          <w:p w:rsidR="00467EA4" w:rsidRDefault="00B562E4" w:rsidP="00F54F97">
            <w:pPr>
              <w:jc w:val="center"/>
            </w:pPr>
            <w:r>
              <w:t>4</w:t>
            </w:r>
            <w:r w:rsidR="00467EA4">
              <w:t>5</w:t>
            </w:r>
            <w:r>
              <w:t xml:space="preserve"> или 54</w:t>
            </w:r>
          </w:p>
        </w:tc>
        <w:tc>
          <w:tcPr>
            <w:tcW w:w="1595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24</w:t>
            </w:r>
          </w:p>
        </w:tc>
        <w:tc>
          <w:tcPr>
            <w:tcW w:w="1842" w:type="dxa"/>
          </w:tcPr>
          <w:p w:rsidR="00467EA4" w:rsidRDefault="00B562E4" w:rsidP="00F54F97">
            <w:pPr>
              <w:jc w:val="center"/>
            </w:pPr>
            <w:r>
              <w:t>150</w:t>
            </w:r>
          </w:p>
        </w:tc>
      </w:tr>
      <w:tr w:rsidR="00467EA4" w:rsidRPr="00B119C6" w:rsidTr="00F54F97">
        <w:trPr>
          <w:jc w:val="center"/>
        </w:trPr>
        <w:tc>
          <w:tcPr>
            <w:tcW w:w="1596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12</w:t>
            </w:r>
          </w:p>
        </w:tc>
        <w:tc>
          <w:tcPr>
            <w:tcW w:w="1843" w:type="dxa"/>
          </w:tcPr>
          <w:p w:rsidR="00467EA4" w:rsidRDefault="00B562E4" w:rsidP="00F54F97">
            <w:pPr>
              <w:jc w:val="center"/>
            </w:pPr>
            <w:r>
              <w:t>21</w:t>
            </w:r>
          </w:p>
        </w:tc>
        <w:tc>
          <w:tcPr>
            <w:tcW w:w="1595" w:type="dxa"/>
          </w:tcPr>
          <w:p w:rsidR="00467EA4" w:rsidRPr="00A65506" w:rsidRDefault="00467EA4" w:rsidP="00F54F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25</w:t>
            </w:r>
          </w:p>
        </w:tc>
        <w:tc>
          <w:tcPr>
            <w:tcW w:w="1842" w:type="dxa"/>
          </w:tcPr>
          <w:p w:rsidR="00467EA4" w:rsidRDefault="00467EA4" w:rsidP="00F54F97">
            <w:pPr>
              <w:jc w:val="center"/>
            </w:pPr>
            <w:r>
              <w:t>1000</w:t>
            </w:r>
          </w:p>
        </w:tc>
      </w:tr>
      <w:tr w:rsidR="00467EA4" w:rsidRPr="00B119C6" w:rsidTr="00F54F97">
        <w:trPr>
          <w:trHeight w:val="85"/>
          <w:jc w:val="center"/>
        </w:trPr>
        <w:tc>
          <w:tcPr>
            <w:tcW w:w="1596" w:type="dxa"/>
          </w:tcPr>
          <w:p w:rsidR="00467EA4" w:rsidRPr="00532C69" w:rsidRDefault="00467EA4" w:rsidP="00F54F97">
            <w:pPr>
              <w:jc w:val="center"/>
              <w:rPr>
                <w:iCs/>
              </w:rPr>
            </w:pPr>
            <w:r w:rsidRPr="00532C69">
              <w:rPr>
                <w:iCs/>
              </w:rPr>
              <w:t>13</w:t>
            </w:r>
          </w:p>
        </w:tc>
        <w:tc>
          <w:tcPr>
            <w:tcW w:w="1843" w:type="dxa"/>
          </w:tcPr>
          <w:p w:rsidR="00467EA4" w:rsidRDefault="00467EA4" w:rsidP="00F54F97">
            <w:pPr>
              <w:jc w:val="center"/>
            </w:pPr>
            <w:r>
              <w:t>вправо</w:t>
            </w:r>
          </w:p>
        </w:tc>
        <w:tc>
          <w:tcPr>
            <w:tcW w:w="1595" w:type="dxa"/>
          </w:tcPr>
          <w:p w:rsidR="00467EA4" w:rsidRPr="0075070A" w:rsidRDefault="00467EA4" w:rsidP="00F54F97">
            <w:pPr>
              <w:jc w:val="center"/>
              <w:rPr>
                <w:iCs/>
              </w:rPr>
            </w:pPr>
            <w:r w:rsidRPr="0075070A">
              <w:rPr>
                <w:iCs/>
              </w:rPr>
              <w:t>26</w:t>
            </w:r>
          </w:p>
        </w:tc>
        <w:tc>
          <w:tcPr>
            <w:tcW w:w="1842" w:type="dxa"/>
          </w:tcPr>
          <w:p w:rsidR="00467EA4" w:rsidRDefault="00467EA4" w:rsidP="00F54F97">
            <w:pPr>
              <w:jc w:val="center"/>
            </w:pPr>
            <w:r>
              <w:t>15</w:t>
            </w:r>
          </w:p>
        </w:tc>
      </w:tr>
    </w:tbl>
    <w:p w:rsidR="000F484E" w:rsidRPr="00B119C6" w:rsidRDefault="000F484E" w:rsidP="000F484E">
      <w:pPr>
        <w:ind w:firstLine="709"/>
        <w:rPr>
          <w:b/>
        </w:rPr>
      </w:pPr>
    </w:p>
    <w:p w:rsidR="000F484E" w:rsidRPr="00B119C6" w:rsidRDefault="000F484E" w:rsidP="000F484E">
      <w:pPr>
        <w:outlineLvl w:val="0"/>
      </w:pPr>
    </w:p>
    <w:p w:rsidR="000F484E" w:rsidRPr="00B119C6" w:rsidRDefault="000F484E" w:rsidP="000F484E">
      <w:pPr>
        <w:spacing w:after="120"/>
        <w:jc w:val="center"/>
        <w:rPr>
          <w:b/>
        </w:rPr>
      </w:pPr>
      <w:r>
        <w:br w:type="page"/>
      </w:r>
      <w:r w:rsidRPr="00B119C6">
        <w:rPr>
          <w:b/>
        </w:rPr>
        <w:lastRenderedPageBreak/>
        <w:t>КРИТЕРИИ ОЦЕНКИ ВЫПОЛНЕНИЯ ЗАДАНИЙ</w:t>
      </w:r>
    </w:p>
    <w:p w:rsidR="000F484E" w:rsidRPr="00B119C6" w:rsidRDefault="000F484E" w:rsidP="000F484E">
      <w:pPr>
        <w:spacing w:after="120"/>
        <w:jc w:val="center"/>
        <w:rPr>
          <w:b/>
          <w:bCs/>
        </w:rPr>
      </w:pPr>
      <w:r w:rsidRPr="00B119C6">
        <w:rPr>
          <w:b/>
        </w:rPr>
        <w:t>С РАЗВЁРНУТЫМ ОТВЕТОМ</w:t>
      </w:r>
    </w:p>
    <w:p w:rsidR="000F484E" w:rsidRPr="00B119C6" w:rsidRDefault="000F484E" w:rsidP="000F484E">
      <w:pPr>
        <w:keepLines/>
      </w:pPr>
      <w:r>
        <w:t>Решения заданий 27–31 части 2</w:t>
      </w:r>
      <w:r w:rsidRPr="00B119C6">
        <w:t xml:space="preserve"> (с развёрнутым ответом) оцениваются экспертной комиссией. На основе критериев, представленных в приведённых ниже таблицах, за выполнение каждого задания в зависимости от полноты </w:t>
      </w:r>
      <w:r>
        <w:br/>
      </w:r>
      <w:r w:rsidRPr="00B119C6">
        <w:t>и правильности данного учащимся ответа выставляется от 0 до 3 баллов.</w:t>
      </w:r>
    </w:p>
    <w:p w:rsidR="000F484E" w:rsidRDefault="000F484E" w:rsidP="000F484E">
      <w:pPr>
        <w:rPr>
          <w:sz w:val="20"/>
          <w:szCs w:val="20"/>
        </w:rPr>
      </w:pPr>
    </w:p>
    <w:p w:rsidR="000F484E" w:rsidRDefault="000F484E" w:rsidP="000F484E">
      <w:pPr>
        <w:rPr>
          <w:sz w:val="4"/>
        </w:rPr>
      </w:pPr>
    </w:p>
    <w:p w:rsidR="000F484E" w:rsidRDefault="000F484E" w:rsidP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27</w:t>
      </w:r>
      <w:r>
        <w:rPr>
          <w:b/>
        </w:rPr>
        <w:br/>
      </w:r>
    </w:p>
    <w:p w:rsidR="000F484E" w:rsidRDefault="000F484E" w:rsidP="000F484E">
      <w:pPr>
        <w:rPr>
          <w:sz w:val="2"/>
        </w:rPr>
      </w:pPr>
    </w:p>
    <w:p w:rsidR="000F484E" w:rsidRDefault="000F484E" w:rsidP="000F484E">
      <w:pPr>
        <w:rPr>
          <w:sz w:val="8"/>
        </w:rPr>
      </w:pPr>
    </w:p>
    <w:p w:rsidR="004C6C3D" w:rsidRDefault="004C6C3D" w:rsidP="004C6C3D">
      <w:pPr>
        <w:rPr>
          <w:sz w:val="8"/>
        </w:rPr>
      </w:pPr>
    </w:p>
    <w:p w:rsidR="004C6C3D" w:rsidRPr="00F122D3" w:rsidRDefault="004C6C3D" w:rsidP="004C6C3D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2268"/>
      </w:tblGrid>
      <w:tr w:rsidR="004C6C3D" w:rsidRPr="006B07A8" w:rsidTr="00F367E1">
        <w:trPr>
          <w:jc w:val="right"/>
        </w:trPr>
        <w:tc>
          <w:tcPr>
            <w:tcW w:w="2268" w:type="dxa"/>
          </w:tcPr>
          <w:p w:rsidR="004C6C3D" w:rsidRPr="006B07A8" w:rsidRDefault="000854D8" w:rsidP="00F367E1">
            <w:r>
              <w:rPr>
                <w:noProof/>
              </w:rPr>
              <w:drawing>
                <wp:inline distT="0" distB="0" distL="0" distR="0">
                  <wp:extent cx="1245235" cy="1371600"/>
                  <wp:effectExtent l="0" t="0" r="0" b="0"/>
                  <wp:docPr id="46" name="Рисунок 46" descr="E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 descr="E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5235" cy="137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C6C3D" w:rsidRPr="00F122D3" w:rsidRDefault="004C6C3D" w:rsidP="004C6C3D">
      <w:pPr>
        <w:rPr>
          <w:sz w:val="2"/>
        </w:rPr>
      </w:pPr>
      <w:r w:rsidRPr="006B07A8">
        <w:t xml:space="preserve">В камере, из которой откачан воздух, создали электрическое поле напряжённостью </w:t>
      </w:r>
      <w:r w:rsidRPr="006B07A8">
        <w:rPr>
          <w:position w:val="-4"/>
        </w:rPr>
        <w:object w:dxaOrig="260" w:dyaOrig="360">
          <v:shape id="_x0000_i1051" type="#_x0000_t75" style="width:12.9pt;height:18.25pt" o:ole="">
            <v:imagedata r:id="rId54" o:title=""/>
          </v:shape>
          <o:OLEObject Type="Embed" ProgID="Equation.DSMT4" ShapeID="_x0000_i1051" DrawAspect="Content" ObjectID="_1553153067" r:id="rId81"/>
        </w:object>
      </w:r>
      <w:r w:rsidRPr="006B07A8">
        <w:t xml:space="preserve"> и магнитное поле индукцией </w:t>
      </w:r>
      <w:r w:rsidRPr="006B07A8">
        <w:rPr>
          <w:position w:val="-6"/>
        </w:rPr>
        <w:object w:dxaOrig="300" w:dyaOrig="380">
          <v:shape id="_x0000_i1052" type="#_x0000_t75" style="width:15.05pt;height:18.25pt" o:ole="">
            <v:imagedata r:id="rId56" o:title=""/>
          </v:shape>
          <o:OLEObject Type="Embed" ProgID="Equation.DSMT4" ShapeID="_x0000_i1052" DrawAspect="Content" ObjectID="_1553153068" r:id="rId82"/>
        </w:object>
      </w:r>
      <w:r>
        <w:t xml:space="preserve"> Поля однородные,</w:t>
      </w:r>
      <w:r w:rsidRPr="006B07A8">
        <w:t xml:space="preserve"> </w:t>
      </w:r>
      <w:r w:rsidRPr="006B07A8">
        <w:rPr>
          <w:position w:val="-6"/>
        </w:rPr>
        <w:object w:dxaOrig="800" w:dyaOrig="380">
          <v:shape id="_x0000_i1053" type="#_x0000_t75" style="width:39.75pt;height:18.25pt" o:ole="">
            <v:imagedata r:id="rId58" o:title=""/>
          </v:shape>
          <o:OLEObject Type="Embed" ProgID="Equation.DSMT4" ShapeID="_x0000_i1053" DrawAspect="Content" ObjectID="_1553153069" r:id="rId83"/>
        </w:object>
      </w:r>
      <w:r w:rsidRPr="006B07A8">
        <w:t xml:space="preserve"> В камеру влетает протон </w:t>
      </w:r>
      <w:proofErr w:type="gramStart"/>
      <w:r w:rsidRPr="006B07A8">
        <w:rPr>
          <w:i/>
        </w:rPr>
        <w:t>р</w:t>
      </w:r>
      <w:proofErr w:type="gramEnd"/>
      <w:r w:rsidRPr="006B07A8">
        <w:t xml:space="preserve">, вектор скорости которого перпендикулярен </w:t>
      </w:r>
      <w:r w:rsidRPr="006B07A8">
        <w:rPr>
          <w:position w:val="-4"/>
        </w:rPr>
        <w:object w:dxaOrig="260" w:dyaOrig="360">
          <v:shape id="_x0000_i1054" type="#_x0000_t75" style="width:12.9pt;height:18.25pt" o:ole="">
            <v:imagedata r:id="rId60" o:title=""/>
          </v:shape>
          <o:OLEObject Type="Embed" ProgID="Equation.DSMT4" ShapeID="_x0000_i1054" DrawAspect="Content" ObjectID="_1553153070" r:id="rId84"/>
        </w:object>
      </w:r>
      <w:r w:rsidRPr="006B07A8">
        <w:t xml:space="preserve"> </w:t>
      </w:r>
      <w:r>
        <w:br/>
      </w:r>
      <w:r w:rsidRPr="006B07A8">
        <w:t xml:space="preserve">и </w:t>
      </w:r>
      <w:r w:rsidRPr="006B07A8">
        <w:rPr>
          <w:position w:val="-10"/>
        </w:rPr>
        <w:object w:dxaOrig="340" w:dyaOrig="420">
          <v:shape id="_x0000_i1055" type="#_x0000_t75" style="width:17.2pt;height:21.5pt" o:ole="">
            <v:imagedata r:id="rId62" o:title=""/>
          </v:shape>
          <o:OLEObject Type="Embed" ProgID="Equation.DSMT4" ShapeID="_x0000_i1055" DrawAspect="Content" ObjectID="_1553153071" r:id="rId85"/>
        </w:object>
      </w:r>
      <w:r w:rsidRPr="006B07A8">
        <w:t xml:space="preserve"> как показано на рисунке. Модули напряжённости электрического поля и индукции магнитного поля таковы, что протон движется прямолинейно. </w:t>
      </w:r>
      <w:r>
        <w:t>К</w:t>
      </w:r>
      <w:r w:rsidRPr="006B07A8">
        <w:t>ак изменится начальный участок траектории протона, если его скор</w:t>
      </w:r>
      <w:r>
        <w:t>ость увеличить? Ответ поясните, указав, какие явления и закономерности Вы использовали для объяснения.</w:t>
      </w:r>
    </w:p>
    <w:p w:rsidR="004C6C3D" w:rsidRPr="00F122D3" w:rsidRDefault="004C6C3D" w:rsidP="004C6C3D">
      <w:pPr>
        <w:rPr>
          <w:sz w:val="2"/>
        </w:rPr>
      </w:pPr>
    </w:p>
    <w:p w:rsidR="004C6C3D" w:rsidRDefault="004C6C3D" w:rsidP="004C6C3D">
      <w:pPr>
        <w:keepNext/>
        <w:rPr>
          <w:b/>
          <w:sz w:val="8"/>
        </w:rPr>
      </w:pPr>
    </w:p>
    <w:p w:rsidR="004C6C3D" w:rsidRDefault="004C6C3D" w:rsidP="004C6C3D"/>
    <w:p w:rsidR="004C6C3D" w:rsidRPr="00F122D3" w:rsidRDefault="004C6C3D" w:rsidP="004C6C3D">
      <w:pPr>
        <w:spacing w:line="20" w:lineRule="auto"/>
        <w:rPr>
          <w:sz w:val="2"/>
          <w:szCs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4"/>
        <w:gridCol w:w="1046"/>
      </w:tblGrid>
      <w:tr w:rsidR="004C6C3D" w:rsidRPr="00250294" w:rsidTr="00F54F97">
        <w:tc>
          <w:tcPr>
            <w:tcW w:w="95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Pr="00250294" w:rsidRDefault="004C6C3D" w:rsidP="00F54F97">
            <w:pPr>
              <w:ind w:left="-57" w:right="-57"/>
              <w:jc w:val="center"/>
              <w:rPr>
                <w:rFonts w:eastAsia="Calibri"/>
              </w:rPr>
            </w:pPr>
            <w:r w:rsidRPr="00250294">
              <w:t>Возможное решение</w:t>
            </w:r>
          </w:p>
        </w:tc>
      </w:tr>
      <w:tr w:rsidR="004C6C3D" w:rsidRPr="00250294" w:rsidTr="00F54F97">
        <w:trPr>
          <w:trHeight w:val="640"/>
        </w:trPr>
        <w:tc>
          <w:tcPr>
            <w:tcW w:w="95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pPr w:leftFromText="180" w:rightFromText="180" w:vertAnchor="text" w:tblpXSpec="right" w:tblpY="1"/>
              <w:tblOverlap w:val="never"/>
              <w:tblW w:w="0" w:type="auto"/>
              <w:jc w:val="right"/>
              <w:tblLayout w:type="fixed"/>
              <w:tblLook w:val="01E0" w:firstRow="1" w:lastRow="1" w:firstColumn="1" w:lastColumn="1" w:noHBand="0" w:noVBand="0"/>
            </w:tblPr>
            <w:tblGrid>
              <w:gridCol w:w="2184"/>
            </w:tblGrid>
            <w:tr w:rsidR="004C6C3D" w:rsidRPr="00250294" w:rsidTr="00F367E1">
              <w:trPr>
                <w:jc w:val="right"/>
              </w:trPr>
              <w:tc>
                <w:tcPr>
                  <w:tcW w:w="2184" w:type="dxa"/>
                </w:tcPr>
                <w:p w:rsidR="004C6C3D" w:rsidRPr="00250294" w:rsidRDefault="000854D8" w:rsidP="00F54F97">
                  <w:r>
                    <w:rPr>
                      <w:noProof/>
                    </w:rPr>
                    <w:drawing>
                      <wp:inline distT="0" distB="0" distL="0" distR="0" wp14:anchorId="0D88349D" wp14:editId="3D57222F">
                        <wp:extent cx="1245235" cy="1750060"/>
                        <wp:effectExtent l="0" t="0" r="0" b="2540"/>
                        <wp:docPr id="52" name="Рисунок 52" descr="E1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2" descr="E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5235" cy="175006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4C6C3D" w:rsidRPr="00250294" w:rsidRDefault="004C6C3D" w:rsidP="00F54F97">
            <w:r w:rsidRPr="00250294">
              <w:t>1. Траектория протона будет криволинейной, отклоняющейся от пунктирной прямой влево.</w:t>
            </w:r>
          </w:p>
          <w:p w:rsidR="004C6C3D" w:rsidRPr="00250294" w:rsidRDefault="004C6C3D" w:rsidP="00F54F97">
            <w:r w:rsidRPr="00250294">
              <w:t xml:space="preserve">2. На протон действуют магнитное поле силой </w:t>
            </w:r>
            <w:r w:rsidRPr="00250294">
              <w:rPr>
                <w:position w:val="-14"/>
              </w:rPr>
              <w:object w:dxaOrig="1160" w:dyaOrig="400">
                <v:shape id="_x0000_i1056" type="#_x0000_t75" style="width:58.05pt;height:19.35pt" o:ole="">
                  <v:imagedata r:id="rId87" o:title=""/>
                </v:shape>
                <o:OLEObject Type="Embed" ProgID="Equation.DSMT4" ShapeID="_x0000_i1056" DrawAspect="Content" ObjectID="_1553153072" r:id="rId88"/>
              </w:object>
            </w:r>
            <w:r w:rsidRPr="00250294">
              <w:t xml:space="preserve"> и электрическое поле силой</w:t>
            </w:r>
            <w:proofErr w:type="gramStart"/>
            <w:r w:rsidRPr="00250294">
              <w:t xml:space="preserve"> </w:t>
            </w:r>
            <w:r w:rsidRPr="00250294">
              <w:rPr>
                <w:position w:val="-14"/>
              </w:rPr>
              <w:object w:dxaOrig="1000" w:dyaOrig="400">
                <v:shape id="_x0000_i1057" type="#_x0000_t75" style="width:49.45pt;height:19.35pt" o:ole="">
                  <v:imagedata r:id="rId89" o:title=""/>
                </v:shape>
                <o:OLEObject Type="Embed" ProgID="Equation.DSMT4" ShapeID="_x0000_i1057" DrawAspect="Content" ObjectID="_1553153073" r:id="rId90"/>
              </w:object>
            </w:r>
            <w:r w:rsidRPr="00250294">
              <w:t xml:space="preserve"> П</w:t>
            </w:r>
            <w:proofErr w:type="gramEnd"/>
            <w:r w:rsidRPr="00250294">
              <w:t xml:space="preserve">оскольку заряд протона положительный, </w:t>
            </w:r>
            <w:r w:rsidRPr="003F4771">
              <w:rPr>
                <w:position w:val="-14"/>
              </w:rPr>
              <w:object w:dxaOrig="320" w:dyaOrig="460">
                <v:shape id="_x0000_i1058" type="#_x0000_t75" style="width:16.1pt;height:22.55pt" o:ole="">
                  <v:imagedata r:id="rId91" o:title=""/>
                </v:shape>
                <o:OLEObject Type="Embed" ProgID="Equation.DSMT4" ShapeID="_x0000_i1058" DrawAspect="Content" ObjectID="_1553153074" r:id="rId92"/>
              </w:object>
            </w:r>
            <w:r w:rsidRPr="00250294">
              <w:t xml:space="preserve"> </w:t>
            </w:r>
            <w:proofErr w:type="spellStart"/>
            <w:r w:rsidRPr="00250294">
              <w:t>сонаправлена</w:t>
            </w:r>
            <w:proofErr w:type="spellEnd"/>
            <w:r w:rsidRPr="00250294">
              <w:t xml:space="preserve"> с </w:t>
            </w:r>
            <w:r w:rsidRPr="00250294">
              <w:rPr>
                <w:position w:val="-10"/>
              </w:rPr>
              <w:object w:dxaOrig="340" w:dyaOrig="420">
                <v:shape id="_x0000_i1059" type="#_x0000_t75" style="width:17.2pt;height:19.35pt" o:ole="">
                  <v:imagedata r:id="rId93" o:title=""/>
                </v:shape>
                <o:OLEObject Type="Embed" ProgID="Equation.DSMT4" ShapeID="_x0000_i1059" DrawAspect="Content" ObjectID="_1553153075" r:id="rId94"/>
              </w:object>
            </w:r>
            <w:r w:rsidRPr="00250294">
              <w:t xml:space="preserve"> а </w:t>
            </w:r>
            <w:r>
              <w:br/>
            </w:r>
            <w:r w:rsidRPr="00250294">
              <w:t xml:space="preserve">по правилу левой руки </w:t>
            </w:r>
            <w:r w:rsidRPr="003F4771">
              <w:rPr>
                <w:position w:val="-14"/>
              </w:rPr>
              <w:object w:dxaOrig="360" w:dyaOrig="460">
                <v:shape id="_x0000_i1060" type="#_x0000_t75" style="width:18.25pt;height:22.55pt" o:ole="">
                  <v:imagedata r:id="rId95" o:title=""/>
                </v:shape>
                <o:OLEObject Type="Embed" ProgID="Equation.DSMT4" ShapeID="_x0000_i1060" DrawAspect="Content" ObjectID="_1553153076" r:id="rId96"/>
              </w:object>
            </w:r>
            <w:r w:rsidRPr="00250294">
              <w:t xml:space="preserve"> направлена противоположно силе </w:t>
            </w:r>
            <w:r w:rsidRPr="003F4771">
              <w:rPr>
                <w:position w:val="-14"/>
              </w:rPr>
              <w:object w:dxaOrig="400" w:dyaOrig="460">
                <v:shape id="_x0000_i1061" type="#_x0000_t75" style="width:19.35pt;height:22.55pt" o:ole="">
                  <v:imagedata r:id="rId97" o:title=""/>
                </v:shape>
                <o:OLEObject Type="Embed" ProgID="Equation.DSMT4" ShapeID="_x0000_i1061" DrawAspect="Content" ObjectID="_1553153077" r:id="rId98"/>
              </w:object>
            </w:r>
          </w:p>
          <w:p w:rsidR="004C6C3D" w:rsidRPr="00250294" w:rsidRDefault="004C6C3D" w:rsidP="00F54F97">
            <w:r w:rsidRPr="00250294">
              <w:t>Поскольку первоначально протон двигался прямолинейно, то согласно второму закону Ньютона по модулю эти силы были равны.</w:t>
            </w:r>
          </w:p>
          <w:p w:rsidR="004C6C3D" w:rsidRPr="00250294" w:rsidRDefault="004C6C3D" w:rsidP="00F54F97">
            <w:pPr>
              <w:rPr>
                <w:rFonts w:eastAsia="Calibri"/>
              </w:rPr>
            </w:pPr>
            <w:r w:rsidRPr="00250294">
              <w:t xml:space="preserve">3. Сила действия электрического поля не зависит от скорости протона, а сила действия магнитного поля с увеличением его скорости возрастает. Поскольку </w:t>
            </w:r>
            <w:proofErr w:type="gramStart"/>
            <w:r w:rsidRPr="00250294">
              <w:t>приращение</w:t>
            </w:r>
            <w:proofErr w:type="gramEnd"/>
            <w:r w:rsidRPr="00250294">
              <w:t xml:space="preserve"> </w:t>
            </w:r>
            <w:r w:rsidRPr="003F4771">
              <w:rPr>
                <w:position w:val="-14"/>
              </w:rPr>
              <w:object w:dxaOrig="460" w:dyaOrig="460">
                <v:shape id="_x0000_i1062" type="#_x0000_t75" style="width:22.55pt;height:22.55pt" o:ole="">
                  <v:imagedata r:id="rId99" o:title=""/>
                </v:shape>
                <o:OLEObject Type="Embed" ProgID="Equation.DSMT4" ShapeID="_x0000_i1062" DrawAspect="Content" ObjectID="_1553153078" r:id="rId100"/>
              </w:object>
            </w:r>
            <w:r w:rsidRPr="00250294">
              <w:t xml:space="preserve"> а также вызываемое им ускорение направлен</w:t>
            </w:r>
            <w:r>
              <w:t>ы</w:t>
            </w:r>
            <w:r w:rsidRPr="00250294">
              <w:t xml:space="preserve"> влево, траектория протона будет криволинейной, отклоняющейся от пунктирной прямой влево</w:t>
            </w:r>
          </w:p>
        </w:tc>
      </w:tr>
      <w:tr w:rsidR="004C6C3D" w:rsidRPr="00250294" w:rsidTr="00F54F97">
        <w:tc>
          <w:tcPr>
            <w:tcW w:w="8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Pr="00250294" w:rsidRDefault="004C6C3D" w:rsidP="00F54F97">
            <w:pPr>
              <w:jc w:val="center"/>
              <w:rPr>
                <w:rFonts w:eastAsia="Calibri"/>
              </w:rPr>
            </w:pPr>
            <w:r w:rsidRPr="00250294">
              <w:t>Критерии оценивания выполнения задания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Pr="00250294" w:rsidRDefault="004C6C3D" w:rsidP="00F54F97">
            <w:pPr>
              <w:ind w:left="-57" w:right="-57"/>
              <w:jc w:val="center"/>
              <w:rPr>
                <w:rFonts w:eastAsia="Calibri"/>
              </w:rPr>
            </w:pPr>
            <w:r w:rsidRPr="00250294">
              <w:t>Баллы</w:t>
            </w:r>
          </w:p>
        </w:tc>
      </w:tr>
      <w:tr w:rsidR="004C6C3D" w:rsidRPr="00250294" w:rsidTr="00F54F97">
        <w:tc>
          <w:tcPr>
            <w:tcW w:w="8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Pr="00250294" w:rsidRDefault="004C6C3D" w:rsidP="00F54F97">
            <w:pPr>
              <w:rPr>
                <w:rFonts w:eastAsia="Calibri"/>
              </w:rPr>
            </w:pPr>
            <w:r w:rsidRPr="00250294">
              <w:t xml:space="preserve">Приведено полное правильное решение, включающее правильный ответ (в данном случае: </w:t>
            </w:r>
            <w:r w:rsidRPr="00250294">
              <w:rPr>
                <w:i/>
              </w:rPr>
              <w:t>траектория протона будет криволинейной, отклоняющейся от пунктирной прямой влево</w:t>
            </w:r>
            <w:r w:rsidRPr="00250294">
              <w:rPr>
                <w:iCs/>
              </w:rPr>
              <w:t xml:space="preserve">) </w:t>
            </w:r>
            <w:r w:rsidRPr="00250294">
              <w:t>и исчерпывающие верные рассуждения с прямым указанием наблюдаемых явлений и законов (в данном случае:</w:t>
            </w:r>
            <w:r w:rsidRPr="00250294">
              <w:rPr>
                <w:i/>
              </w:rPr>
              <w:t xml:space="preserve"> </w:t>
            </w:r>
            <w:r w:rsidRPr="00250294">
              <w:rPr>
                <w:i/>
                <w:iCs/>
              </w:rPr>
              <w:t>формул расчёта силы действия на заря</w:t>
            </w:r>
            <w:r>
              <w:rPr>
                <w:i/>
                <w:iCs/>
              </w:rPr>
              <w:t>женную частицу</w:t>
            </w:r>
            <w:r w:rsidRPr="00250294">
              <w:rPr>
                <w:i/>
                <w:iCs/>
              </w:rPr>
              <w:t xml:space="preserve"> электрического и магнитного полей, правила </w:t>
            </w:r>
            <w:r w:rsidRPr="00250294">
              <w:rPr>
                <w:i/>
                <w:iCs/>
              </w:rPr>
              <w:lastRenderedPageBreak/>
              <w:t>левой руки, второго закона Ньютона</w:t>
            </w:r>
            <w:r w:rsidRPr="00250294">
              <w:t>)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Pr="00250294" w:rsidRDefault="004C6C3D" w:rsidP="00F54F97">
            <w:pPr>
              <w:ind w:left="-57" w:right="-57"/>
              <w:jc w:val="center"/>
              <w:rPr>
                <w:rFonts w:eastAsia="Calibri"/>
              </w:rPr>
            </w:pPr>
            <w:r w:rsidRPr="00250294">
              <w:lastRenderedPageBreak/>
              <w:t>3</w:t>
            </w:r>
          </w:p>
        </w:tc>
      </w:tr>
      <w:tr w:rsidR="004C6C3D" w:rsidRPr="00250294" w:rsidTr="00F54F97">
        <w:tc>
          <w:tcPr>
            <w:tcW w:w="8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Pr="00250294" w:rsidRDefault="004C6C3D" w:rsidP="00F54F97">
            <w:pPr>
              <w:rPr>
                <w:rFonts w:eastAsia="Calibri"/>
              </w:rPr>
            </w:pPr>
            <w:r w:rsidRPr="00250294">
              <w:lastRenderedPageBreak/>
              <w:t>Дан правильный ответ, и приведено объяснение, но в решении имеются один или несколько из следующих недостатков.</w:t>
            </w:r>
          </w:p>
          <w:p w:rsidR="004C6C3D" w:rsidRPr="00250294" w:rsidRDefault="004C6C3D" w:rsidP="00F54F97"/>
          <w:p w:rsidR="004C6C3D" w:rsidRPr="00250294" w:rsidRDefault="004C6C3D" w:rsidP="00F54F97">
            <w:r w:rsidRPr="00250294">
              <w:t>В объяснении не указано или не используется одно из физических явлений, свойств, определений или один из законов (формул), необходимых для полного верного объяснения. (Утверждение, лежащее в основе объяснения, не подкреплено соответствующим законом, свойством, явлением, определением и т.п.)</w:t>
            </w:r>
          </w:p>
          <w:p w:rsidR="004C6C3D" w:rsidRPr="00250294" w:rsidRDefault="004C6C3D" w:rsidP="00F54F97">
            <w:pPr>
              <w:jc w:val="center"/>
            </w:pPr>
            <w:r w:rsidRPr="00250294">
              <w:t>И (ИЛИ)</w:t>
            </w:r>
          </w:p>
          <w:p w:rsidR="004C6C3D" w:rsidRPr="00250294" w:rsidRDefault="004C6C3D" w:rsidP="00F54F97">
            <w:r w:rsidRPr="00250294">
              <w:t>Указаны все необходимые для объяснения явления и законы, закономерности, но в них содержится один логический недочёт.</w:t>
            </w:r>
          </w:p>
          <w:p w:rsidR="004C6C3D" w:rsidRPr="00250294" w:rsidRDefault="004C6C3D" w:rsidP="00F54F97">
            <w:pPr>
              <w:jc w:val="center"/>
            </w:pPr>
            <w:r w:rsidRPr="00250294">
              <w:t>И (ИЛИ)</w:t>
            </w:r>
          </w:p>
          <w:p w:rsidR="004C6C3D" w:rsidRPr="00250294" w:rsidRDefault="004C6C3D" w:rsidP="00F54F97">
            <w:pPr>
              <w:tabs>
                <w:tab w:val="left" w:pos="-2410"/>
              </w:tabs>
              <w:ind w:left="34"/>
            </w:pPr>
            <w:r w:rsidRPr="00250294">
              <w:t>В решении имеются лишние записи, не входящие в решение (возможно, неверные), которые не отделены от решения (не зачёркнуты; не заключены в скобки, рамку и т.п.).</w:t>
            </w:r>
          </w:p>
          <w:p w:rsidR="004C6C3D" w:rsidRPr="00250294" w:rsidRDefault="004C6C3D" w:rsidP="00F54F97">
            <w:pPr>
              <w:tabs>
                <w:tab w:val="left" w:pos="-2410"/>
              </w:tabs>
              <w:ind w:left="34"/>
              <w:jc w:val="center"/>
            </w:pPr>
            <w:r w:rsidRPr="00250294">
              <w:t>И (ИЛИ)</w:t>
            </w:r>
          </w:p>
          <w:p w:rsidR="004C6C3D" w:rsidRPr="00250294" w:rsidRDefault="004C6C3D" w:rsidP="00F54F97">
            <w:pPr>
              <w:rPr>
                <w:rFonts w:eastAsia="Calibri"/>
              </w:rPr>
            </w:pPr>
            <w:r w:rsidRPr="00250294">
              <w:t>В решении имеется неточность в указании на одно из физических явлений, свойств, определений, законов (формул), необходимых для полного верного объяснения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Pr="00250294" w:rsidRDefault="004C6C3D" w:rsidP="00F54F97">
            <w:pPr>
              <w:ind w:left="-57" w:right="-57"/>
              <w:jc w:val="center"/>
              <w:rPr>
                <w:rFonts w:eastAsia="Calibri"/>
              </w:rPr>
            </w:pPr>
            <w:r w:rsidRPr="00250294">
              <w:t>2</w:t>
            </w:r>
          </w:p>
        </w:tc>
      </w:tr>
      <w:tr w:rsidR="004C6C3D" w:rsidRPr="00250294" w:rsidTr="00F54F97">
        <w:tc>
          <w:tcPr>
            <w:tcW w:w="8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Pr="00250294" w:rsidRDefault="004C6C3D" w:rsidP="00F54F97">
            <w:pPr>
              <w:rPr>
                <w:rFonts w:eastAsia="Calibri"/>
              </w:rPr>
            </w:pPr>
            <w:r w:rsidRPr="00250294">
              <w:t xml:space="preserve">Представлено решение, соответствующее </w:t>
            </w:r>
            <w:r w:rsidRPr="00250294">
              <w:rPr>
                <w:b/>
                <w:u w:val="single"/>
              </w:rPr>
              <w:t>одному</w:t>
            </w:r>
            <w:r w:rsidRPr="00250294">
              <w:t xml:space="preserve"> из следующих случаев.</w:t>
            </w:r>
          </w:p>
          <w:p w:rsidR="004C6C3D" w:rsidRPr="00250294" w:rsidRDefault="004C6C3D" w:rsidP="00F54F97">
            <w:pPr>
              <w:tabs>
                <w:tab w:val="left" w:pos="0"/>
              </w:tabs>
            </w:pPr>
            <w:r w:rsidRPr="00250294">
              <w:t>Дан правильный ответ на вопрос задания, и приведено объяснение, но в нём не указаны два явления или физических закона, необходимых для полного верного объяснения.</w:t>
            </w:r>
          </w:p>
          <w:p w:rsidR="004C6C3D" w:rsidRPr="00250294" w:rsidRDefault="004C6C3D" w:rsidP="00F54F97">
            <w:pPr>
              <w:jc w:val="center"/>
            </w:pPr>
            <w:r w:rsidRPr="00250294">
              <w:t>ИЛИ</w:t>
            </w:r>
          </w:p>
          <w:p w:rsidR="004C6C3D" w:rsidRPr="00250294" w:rsidRDefault="004C6C3D" w:rsidP="00F54F97">
            <w:r w:rsidRPr="00250294">
              <w:t>Указаны все необходимые для объяснения явления и законы, закономерности, но имеющиеся рассуждения, направленные на получение ответа на вопрос задания, не доведены до конца.</w:t>
            </w:r>
          </w:p>
          <w:p w:rsidR="004C6C3D" w:rsidRPr="00250294" w:rsidRDefault="004C6C3D" w:rsidP="00F54F97">
            <w:pPr>
              <w:tabs>
                <w:tab w:val="left" w:pos="708"/>
              </w:tabs>
              <w:jc w:val="center"/>
              <w:rPr>
                <w:iCs/>
              </w:rPr>
            </w:pPr>
            <w:r w:rsidRPr="00250294">
              <w:t>ИЛИ</w:t>
            </w:r>
          </w:p>
          <w:p w:rsidR="004C6C3D" w:rsidRPr="00250294" w:rsidRDefault="004C6C3D" w:rsidP="00F54F97">
            <w:r w:rsidRPr="00250294">
              <w:t xml:space="preserve">Указаны все необходимые для объяснения явления и законы, закономерности, но имеющиеся рассуждения, </w:t>
            </w:r>
            <w:r w:rsidRPr="00250294">
              <w:rPr>
                <w:u w:val="single"/>
              </w:rPr>
              <w:t xml:space="preserve">приводящие </w:t>
            </w:r>
            <w:r w:rsidRPr="00250294">
              <w:rPr>
                <w:u w:val="single"/>
              </w:rPr>
              <w:br/>
              <w:t>к ответу</w:t>
            </w:r>
            <w:r w:rsidRPr="00250294">
              <w:t xml:space="preserve">, содержат ошибки. </w:t>
            </w:r>
          </w:p>
          <w:p w:rsidR="004C6C3D" w:rsidRPr="00250294" w:rsidRDefault="004C6C3D" w:rsidP="00F54F97">
            <w:pPr>
              <w:jc w:val="center"/>
            </w:pPr>
            <w:r w:rsidRPr="00250294">
              <w:t>ИЛИ</w:t>
            </w:r>
          </w:p>
          <w:p w:rsidR="004C6C3D" w:rsidRPr="00250294" w:rsidRDefault="004C6C3D" w:rsidP="00F54F97">
            <w:pPr>
              <w:rPr>
                <w:rFonts w:eastAsia="Calibri"/>
              </w:rPr>
            </w:pPr>
            <w:r w:rsidRPr="00250294">
              <w:t>Указаны не все необходимые для объяснения явления и законы, закономерности, но имеются верные рассуждения, направленные на решение задачи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Pr="00250294" w:rsidRDefault="004C6C3D" w:rsidP="00F54F97">
            <w:pPr>
              <w:ind w:left="-57" w:right="-57"/>
              <w:jc w:val="center"/>
              <w:rPr>
                <w:rFonts w:eastAsia="Calibri"/>
              </w:rPr>
            </w:pPr>
            <w:r w:rsidRPr="00250294">
              <w:t>1</w:t>
            </w:r>
          </w:p>
        </w:tc>
      </w:tr>
      <w:tr w:rsidR="004C6C3D" w:rsidRPr="00250294" w:rsidTr="00F54F97">
        <w:tc>
          <w:tcPr>
            <w:tcW w:w="8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Pr="00250294" w:rsidRDefault="004C6C3D" w:rsidP="00F54F97">
            <w:pPr>
              <w:rPr>
                <w:rFonts w:eastAsia="Calibri"/>
              </w:rPr>
            </w:pPr>
            <w:r w:rsidRPr="00250294">
              <w:t>Все случаи решения, которые не соответствуют вышеуказанным  критериям  выставления оценок в 1, 2, 3 балла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Pr="00250294" w:rsidRDefault="004C6C3D" w:rsidP="00F54F97">
            <w:pPr>
              <w:ind w:left="-57" w:right="-57"/>
              <w:jc w:val="center"/>
              <w:rPr>
                <w:rFonts w:eastAsia="Calibri"/>
              </w:rPr>
            </w:pPr>
            <w:r w:rsidRPr="00250294">
              <w:t>0</w:t>
            </w:r>
          </w:p>
        </w:tc>
      </w:tr>
    </w:tbl>
    <w:p w:rsidR="004C6C3D" w:rsidRPr="00F122D3" w:rsidRDefault="004C6C3D" w:rsidP="004C6C3D">
      <w:pPr>
        <w:rPr>
          <w:sz w:val="2"/>
        </w:rPr>
      </w:pPr>
    </w:p>
    <w:p w:rsidR="004C6C3D" w:rsidRPr="00F122D3" w:rsidRDefault="004C6C3D" w:rsidP="004C6C3D">
      <w:pPr>
        <w:rPr>
          <w:sz w:val="2"/>
        </w:rPr>
      </w:pPr>
    </w:p>
    <w:p w:rsidR="004C6C3D" w:rsidRDefault="004C6C3D" w:rsidP="004C6C3D">
      <w:pPr>
        <w:rPr>
          <w:sz w:val="20"/>
          <w:szCs w:val="20"/>
        </w:rPr>
      </w:pPr>
    </w:p>
    <w:p w:rsidR="004C6C3D" w:rsidRDefault="004C6C3D" w:rsidP="004C6C3D">
      <w:pPr>
        <w:rPr>
          <w:sz w:val="4"/>
          <w:lang w:val="en-US"/>
        </w:rPr>
      </w:pPr>
    </w:p>
    <w:p w:rsidR="000F484E" w:rsidRDefault="004C6C3D" w:rsidP="000F484E">
      <w:pPr>
        <w:rPr>
          <w:sz w:val="4"/>
          <w:lang w:val="en-US"/>
        </w:rPr>
      </w:pPr>
      <w:r>
        <w:br w:type="page"/>
      </w:r>
    </w:p>
    <w:p w:rsidR="000F484E" w:rsidRDefault="000F484E" w:rsidP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lastRenderedPageBreak/>
        <w:t>28</w:t>
      </w:r>
      <w:r>
        <w:rPr>
          <w:b/>
        </w:rPr>
        <w:br/>
      </w:r>
    </w:p>
    <w:p w:rsidR="000F484E" w:rsidRDefault="000F484E" w:rsidP="000F484E">
      <w:pPr>
        <w:rPr>
          <w:sz w:val="2"/>
        </w:rPr>
      </w:pPr>
    </w:p>
    <w:p w:rsidR="000F484E" w:rsidRPr="000F484E" w:rsidRDefault="000F484E" w:rsidP="000F484E">
      <w:pPr>
        <w:rPr>
          <w:sz w:val="2"/>
        </w:rPr>
      </w:pPr>
    </w:p>
    <w:p w:rsidR="004C6C3D" w:rsidRDefault="004C6C3D" w:rsidP="004C6C3D">
      <w:pPr>
        <w:rPr>
          <w:sz w:val="8"/>
        </w:rPr>
      </w:pPr>
    </w:p>
    <w:p w:rsidR="004C6C3D" w:rsidRPr="00BD0A81" w:rsidRDefault="004C6C3D" w:rsidP="004C6C3D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3606"/>
      </w:tblGrid>
      <w:tr w:rsidR="004C6C3D" w:rsidRPr="00445C05" w:rsidTr="00F367E1">
        <w:trPr>
          <w:jc w:val="right"/>
        </w:trPr>
        <w:tc>
          <w:tcPr>
            <w:tcW w:w="3605" w:type="dxa"/>
          </w:tcPr>
          <w:p w:rsidR="004C6C3D" w:rsidRPr="00445C05" w:rsidRDefault="000854D8" w:rsidP="00F367E1">
            <w:r>
              <w:rPr>
                <w:noProof/>
              </w:rPr>
              <w:drawing>
                <wp:inline distT="0" distB="0" distL="0" distR="0">
                  <wp:extent cx="2144395" cy="835660"/>
                  <wp:effectExtent l="0" t="0" r="8255" b="2540"/>
                  <wp:docPr id="60" name="Рисунок 60" descr="E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 descr="E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44395" cy="8356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C6C3D" w:rsidRPr="00BD0A81" w:rsidRDefault="004C6C3D" w:rsidP="004C6C3D">
      <w:pPr>
        <w:rPr>
          <w:sz w:val="2"/>
        </w:rPr>
      </w:pPr>
      <w:r w:rsidRPr="00445C05">
        <w:t xml:space="preserve">Небольшой кубик массой </w:t>
      </w:r>
      <w:r w:rsidRPr="00445C05">
        <w:rPr>
          <w:position w:val="-6"/>
        </w:rPr>
        <w:object w:dxaOrig="640" w:dyaOrig="300">
          <v:shape id="_x0000_i1063" type="#_x0000_t75" style="width:32.25pt;height:15.05pt" o:ole="">
            <v:imagedata r:id="rId65" o:title=""/>
          </v:shape>
          <o:OLEObject Type="Embed" ProgID="Equation.DSMT4" ShapeID="_x0000_i1063" DrawAspect="Content" ObjectID="_1553153079" r:id="rId101"/>
        </w:object>
      </w:r>
      <w:r w:rsidRPr="00445C05">
        <w:rPr>
          <w:lang w:val="en-US"/>
        </w:rPr>
        <w:t> </w:t>
      </w:r>
      <w:proofErr w:type="gramStart"/>
      <w:r w:rsidRPr="00445C05">
        <w:t>кг</w:t>
      </w:r>
      <w:proofErr w:type="gramEnd"/>
      <w:r w:rsidRPr="00445C05">
        <w:t xml:space="preserve"> начинает соскальзывать с высоты </w:t>
      </w:r>
      <w:r w:rsidRPr="00445C05">
        <w:rPr>
          <w:position w:val="-6"/>
        </w:rPr>
        <w:object w:dxaOrig="720" w:dyaOrig="300">
          <v:shape id="_x0000_i1064" type="#_x0000_t75" style="width:36.55pt;height:15.05pt" o:ole="">
            <v:imagedata r:id="rId67" o:title=""/>
          </v:shape>
          <o:OLEObject Type="Embed" ProgID="Equation.DSMT4" ShapeID="_x0000_i1064" DrawAspect="Content" ObjectID="_1553153080" r:id="rId102"/>
        </w:object>
      </w:r>
      <w:r w:rsidRPr="00445C05">
        <w:t xml:space="preserve"> м по гладкой горке, переходящей в мёртвую петлю (см. рисунок). Определит</w:t>
      </w:r>
      <w:r>
        <w:t>е</w:t>
      </w:r>
      <w:r w:rsidRPr="00445C05">
        <w:t xml:space="preserve"> радиус петли </w:t>
      </w:r>
      <w:r w:rsidRPr="00445C05">
        <w:rPr>
          <w:i/>
          <w:lang w:val="en-US"/>
        </w:rPr>
        <w:t>R</w:t>
      </w:r>
      <w:r w:rsidRPr="00445C05">
        <w:t xml:space="preserve">, если на высоте </w:t>
      </w:r>
      <w:r w:rsidRPr="00445C05">
        <w:rPr>
          <w:position w:val="-10"/>
        </w:rPr>
        <w:object w:dxaOrig="859" w:dyaOrig="340">
          <v:shape id="_x0000_i1065" type="#_x0000_t75" style="width:41.9pt;height:17.2pt" o:ole="">
            <v:imagedata r:id="rId69" o:title=""/>
          </v:shape>
          <o:OLEObject Type="Embed" ProgID="Equation.DSMT4" ShapeID="_x0000_i1065" DrawAspect="Content" ObjectID="_1553153081" r:id="rId103"/>
        </w:object>
      </w:r>
      <w:r w:rsidRPr="00445C05">
        <w:t> </w:t>
      </w:r>
      <w:proofErr w:type="gramStart"/>
      <w:r w:rsidRPr="00445C05">
        <w:t>м</w:t>
      </w:r>
      <w:proofErr w:type="gramEnd"/>
      <w:r w:rsidRPr="00445C05">
        <w:t xml:space="preserve"> от нижней точки петли кубик давит на её стенку с силой </w:t>
      </w:r>
      <w:r w:rsidRPr="00445C05">
        <w:rPr>
          <w:position w:val="-4"/>
        </w:rPr>
        <w:object w:dxaOrig="699" w:dyaOrig="280">
          <v:shape id="_x0000_i1066" type="#_x0000_t75" style="width:34.4pt;height:13.95pt" o:ole="">
            <v:imagedata r:id="rId71" o:title=""/>
          </v:shape>
          <o:OLEObject Type="Embed" ProgID="Equation.DSMT4" ShapeID="_x0000_i1066" DrawAspect="Content" ObjectID="_1553153082" r:id="rId104"/>
        </w:object>
      </w:r>
      <w:r w:rsidRPr="00445C05">
        <w:rPr>
          <w:lang w:val="en-US"/>
        </w:rPr>
        <w:t> </w:t>
      </w:r>
      <w:r>
        <w:t>Н.</w:t>
      </w:r>
      <w:r w:rsidRPr="00445C05">
        <w:t xml:space="preserve"> Сделайте рисунок</w:t>
      </w:r>
      <w:r>
        <w:t xml:space="preserve"> </w:t>
      </w:r>
      <w:r>
        <w:br/>
        <w:t>с указанием сил</w:t>
      </w:r>
      <w:r w:rsidRPr="00445C05">
        <w:t>, поясняющий решение.</w:t>
      </w:r>
    </w:p>
    <w:p w:rsidR="004C6C3D" w:rsidRPr="00BD0A81" w:rsidRDefault="004C6C3D" w:rsidP="004C6C3D">
      <w:pPr>
        <w:rPr>
          <w:sz w:val="2"/>
        </w:rPr>
      </w:pPr>
    </w:p>
    <w:p w:rsidR="004C6C3D" w:rsidRDefault="004C6C3D" w:rsidP="004C6C3D">
      <w:pPr>
        <w:keepNext/>
        <w:rPr>
          <w:b/>
          <w:sz w:val="8"/>
        </w:rPr>
      </w:pPr>
    </w:p>
    <w:p w:rsidR="004C6C3D" w:rsidRPr="00BD0A81" w:rsidRDefault="004C6C3D" w:rsidP="004C6C3D">
      <w:pPr>
        <w:spacing w:line="20" w:lineRule="auto"/>
        <w:rPr>
          <w:sz w:val="2"/>
          <w:szCs w:val="20"/>
        </w:rPr>
      </w:pPr>
    </w:p>
    <w:tbl>
      <w:tblPr>
        <w:tblW w:w="92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222"/>
        <w:gridCol w:w="992"/>
      </w:tblGrid>
      <w:tr w:rsidR="004C6C3D" w:rsidTr="00F54F97">
        <w:tc>
          <w:tcPr>
            <w:tcW w:w="92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pPr>
              <w:jc w:val="center"/>
            </w:pPr>
            <w:r>
              <w:t>Возможное решение</w:t>
            </w:r>
          </w:p>
        </w:tc>
      </w:tr>
      <w:tr w:rsidR="004C6C3D" w:rsidTr="00F54F97">
        <w:tc>
          <w:tcPr>
            <w:tcW w:w="92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pPr w:leftFromText="180" w:rightFromText="180" w:vertAnchor="text" w:tblpXSpec="right" w:tblpY="1"/>
              <w:tblOverlap w:val="never"/>
              <w:tblW w:w="0" w:type="auto"/>
              <w:jc w:val="right"/>
              <w:tblLook w:val="01E0" w:firstRow="1" w:lastRow="1" w:firstColumn="1" w:lastColumn="1" w:noHBand="0" w:noVBand="0"/>
            </w:tblPr>
            <w:tblGrid>
              <w:gridCol w:w="2922"/>
            </w:tblGrid>
            <w:tr w:rsidR="004C6C3D" w:rsidTr="00F367E1">
              <w:trPr>
                <w:jc w:val="right"/>
              </w:trPr>
              <w:tc>
                <w:tcPr>
                  <w:tcW w:w="1980" w:type="dxa"/>
                </w:tcPr>
                <w:p w:rsidR="004C6C3D" w:rsidRDefault="000854D8" w:rsidP="00F54F97">
                  <w:r>
                    <w:rPr>
                      <w:noProof/>
                    </w:rPr>
                    <w:drawing>
                      <wp:inline distT="0" distB="0" distL="0" distR="0">
                        <wp:extent cx="1718310" cy="1024890"/>
                        <wp:effectExtent l="0" t="0" r="0" b="3810"/>
                        <wp:docPr id="65" name="Рисунок 65" descr="E1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65" descr="E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0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18310" cy="102489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4C6C3D" w:rsidRPr="009315BC" w:rsidRDefault="004C6C3D" w:rsidP="00F54F97">
            <w:r w:rsidRPr="009315BC">
              <w:t xml:space="preserve">1. Пусть скорость кубика на высоте </w:t>
            </w:r>
            <w:r w:rsidRPr="009315BC">
              <w:rPr>
                <w:i/>
                <w:lang w:val="en-US"/>
              </w:rPr>
              <w:t>h</w:t>
            </w:r>
            <w:r w:rsidRPr="009315BC">
              <w:t xml:space="preserve"> равна </w:t>
            </w:r>
            <w:r w:rsidRPr="009315BC">
              <w:rPr>
                <w:i/>
              </w:rPr>
              <w:sym w:font="Symbol" w:char="F075"/>
            </w:r>
            <w:r w:rsidRPr="009315BC">
              <w:t xml:space="preserve">, </w:t>
            </w:r>
            <w:r>
              <w:br/>
            </w:r>
            <w:r w:rsidRPr="009315BC">
              <w:t xml:space="preserve">а в нижней точке петли потенциальная энергия кубика равна нулю. Тогда по закону </w:t>
            </w:r>
            <w:r>
              <w:t xml:space="preserve">сохранения механической энергии </w:t>
            </w:r>
            <w:r w:rsidRPr="009315BC">
              <w:rPr>
                <w:position w:val="-24"/>
              </w:rPr>
              <w:object w:dxaOrig="2320" w:dyaOrig="720">
                <v:shape id="_x0000_i1067" type="#_x0000_t75" style="width:117.15pt;height:36.55pt" o:ole="">
                  <v:imagedata r:id="rId106" o:title=""/>
                </v:shape>
                <o:OLEObject Type="Embed" ProgID="Equation.DSMT4" ShapeID="_x0000_i1067" DrawAspect="Content" ObjectID="_1553153083" r:id="rId107"/>
              </w:object>
            </w:r>
            <w:r>
              <w:rPr>
                <w:position w:val="-24"/>
              </w:rPr>
              <w:t xml:space="preserve"> </w:t>
            </w:r>
            <w:r w:rsidRPr="009315BC">
              <w:t xml:space="preserve">откуда </w:t>
            </w:r>
            <w:r w:rsidRPr="009315BC">
              <w:rPr>
                <w:position w:val="-12"/>
              </w:rPr>
              <w:object w:dxaOrig="1900" w:dyaOrig="460">
                <v:shape id="_x0000_i1068" type="#_x0000_t75" style="width:95.65pt;height:23.65pt" o:ole="">
                  <v:imagedata r:id="rId108" o:title=""/>
                </v:shape>
                <o:OLEObject Type="Embed" ProgID="Equation.DSMT4" ShapeID="_x0000_i1068" DrawAspect="Content" ObjectID="_1553153084" r:id="rId109"/>
              </w:object>
            </w:r>
          </w:p>
          <w:p w:rsidR="004C6C3D" w:rsidRPr="009315BC" w:rsidRDefault="004C6C3D" w:rsidP="00F54F97">
            <w:r w:rsidRPr="009315BC">
              <w:t xml:space="preserve">2. Когда кубик находится на высоте </w:t>
            </w:r>
            <w:r w:rsidRPr="009315BC">
              <w:rPr>
                <w:i/>
                <w:lang w:val="en-US"/>
              </w:rPr>
              <w:t>h</w:t>
            </w:r>
            <w:r>
              <w:t>, на него действуют две силы:</w:t>
            </w:r>
            <w:r w:rsidRPr="009315BC">
              <w:t xml:space="preserve"> сила тяжести </w:t>
            </w:r>
            <w:r w:rsidRPr="009E6C35">
              <w:rPr>
                <w:position w:val="-12"/>
              </w:rPr>
              <w:object w:dxaOrig="440" w:dyaOrig="380">
                <v:shape id="_x0000_i1069" type="#_x0000_t75" style="width:22.55pt;height:18.25pt" o:ole="">
                  <v:imagedata r:id="rId110" o:title=""/>
                </v:shape>
                <o:OLEObject Type="Embed" ProgID="Equation.DSMT4" ShapeID="_x0000_i1069" DrawAspect="Content" ObjectID="_1553153085" r:id="rId111"/>
              </w:object>
            </w:r>
            <w:r w:rsidRPr="009315BC">
              <w:t xml:space="preserve"> и сила реакции опоры</w:t>
            </w:r>
            <w:proofErr w:type="gramStart"/>
            <w:r w:rsidRPr="009315BC">
              <w:t xml:space="preserve"> </w:t>
            </w:r>
            <w:r w:rsidRPr="009E6C35">
              <w:rPr>
                <w:position w:val="-6"/>
              </w:rPr>
              <w:object w:dxaOrig="360" w:dyaOrig="380">
                <v:shape id="_x0000_i1070" type="#_x0000_t75" style="width:18.25pt;height:18.25pt" o:ole="">
                  <v:imagedata r:id="rId112" o:title=""/>
                </v:shape>
                <o:OLEObject Type="Embed" ProgID="Equation.DSMT4" ShapeID="_x0000_i1070" DrawAspect="Content" ObjectID="_1553153086" r:id="rId113"/>
              </w:object>
            </w:r>
            <w:r>
              <w:t xml:space="preserve"> </w:t>
            </w:r>
            <w:r w:rsidRPr="009315BC">
              <w:t>З</w:t>
            </w:r>
            <w:proofErr w:type="gramEnd"/>
            <w:r w:rsidRPr="009315BC">
              <w:t xml:space="preserve">апишем второй закон Ньютона </w:t>
            </w:r>
            <w:r>
              <w:br/>
            </w:r>
            <w:r w:rsidRPr="009315BC">
              <w:t>в проекци</w:t>
            </w:r>
            <w:r>
              <w:t>ях</w:t>
            </w:r>
            <w:r w:rsidRPr="009315BC">
              <w:t xml:space="preserve"> на радиальное направление (</w:t>
            </w:r>
            <w:r w:rsidRPr="009315BC">
              <w:rPr>
                <w:i/>
              </w:rPr>
              <w:t>Ох</w:t>
            </w:r>
            <w:r w:rsidRPr="009315BC">
              <w:t xml:space="preserve"> на рисунке):</w:t>
            </w:r>
            <w:r>
              <w:t xml:space="preserve"> </w:t>
            </w:r>
            <w:r w:rsidRPr="009315BC">
              <w:rPr>
                <w:position w:val="-24"/>
              </w:rPr>
              <w:object w:dxaOrig="2440" w:dyaOrig="720">
                <v:shape id="_x0000_i1071" type="#_x0000_t75" style="width:121.45pt;height:36.55pt" o:ole="">
                  <v:imagedata r:id="rId114" o:title=""/>
                </v:shape>
                <o:OLEObject Type="Embed" ProgID="Equation.DSMT4" ShapeID="_x0000_i1071" DrawAspect="Content" ObjectID="_1553153087" r:id="rId115"/>
              </w:object>
            </w:r>
            <w:r w:rsidRPr="009315BC">
              <w:t xml:space="preserve"> где </w:t>
            </w:r>
            <w:r w:rsidRPr="009315BC">
              <w:rPr>
                <w:position w:val="-24"/>
              </w:rPr>
              <w:object w:dxaOrig="980" w:dyaOrig="720">
                <v:shape id="_x0000_i1072" type="#_x0000_t75" style="width:48.35pt;height:36.55pt" o:ole="">
                  <v:imagedata r:id="rId116" o:title=""/>
                </v:shape>
                <o:OLEObject Type="Embed" ProgID="Equation.DSMT4" ShapeID="_x0000_i1072" DrawAspect="Content" ObjectID="_1553153088" r:id="rId117"/>
              </w:object>
            </w:r>
            <w:r w:rsidRPr="009315BC">
              <w:t xml:space="preserve"> – центростремительное ускорение кубика в этой точке.</w:t>
            </w:r>
          </w:p>
          <w:p w:rsidR="004C6C3D" w:rsidRPr="009315BC" w:rsidRDefault="004C6C3D" w:rsidP="00F54F97">
            <w:r w:rsidRPr="009315BC">
              <w:t xml:space="preserve">По третьему закону Ньютона </w:t>
            </w:r>
            <w:r w:rsidRPr="009315BC">
              <w:rPr>
                <w:position w:val="-6"/>
              </w:rPr>
              <w:object w:dxaOrig="840" w:dyaOrig="300">
                <v:shape id="_x0000_i1073" type="#_x0000_t75" style="width:41.9pt;height:15.05pt" o:ole="">
                  <v:imagedata r:id="rId118" o:title=""/>
                </v:shape>
                <o:OLEObject Type="Embed" ProgID="Equation.DSMT4" ShapeID="_x0000_i1073" DrawAspect="Content" ObjectID="_1553153089" r:id="rId119"/>
              </w:object>
            </w:r>
          </w:p>
          <w:p w:rsidR="004C6C3D" w:rsidRPr="009315BC" w:rsidRDefault="004C6C3D" w:rsidP="00F54F97">
            <w:r w:rsidRPr="009315BC">
              <w:t xml:space="preserve">Из рисунка видно, что </w:t>
            </w:r>
            <w:r w:rsidRPr="009315BC">
              <w:rPr>
                <w:position w:val="-24"/>
              </w:rPr>
              <w:object w:dxaOrig="1600" w:dyaOrig="660">
                <v:shape id="_x0000_i1074" type="#_x0000_t75" style="width:80.6pt;height:33.3pt" o:ole="">
                  <v:imagedata r:id="rId120" o:title=""/>
                </v:shape>
                <o:OLEObject Type="Embed" ProgID="Equation.DSMT4" ShapeID="_x0000_i1074" DrawAspect="Content" ObjectID="_1553153090" r:id="rId121"/>
              </w:object>
            </w:r>
          </w:p>
          <w:p w:rsidR="004C6C3D" w:rsidRPr="009315BC" w:rsidRDefault="004C6C3D" w:rsidP="00F54F97">
            <w:r w:rsidRPr="009315BC">
              <w:t>3. Из выражений п. 2 получим:</w:t>
            </w:r>
            <w:r>
              <w:t xml:space="preserve"> </w:t>
            </w:r>
            <w:r w:rsidRPr="009315BC">
              <w:rPr>
                <w:position w:val="-30"/>
              </w:rPr>
              <w:object w:dxaOrig="1939" w:dyaOrig="800">
                <v:shape id="_x0000_i1075" type="#_x0000_t75" style="width:96.7pt;height:39.75pt" o:ole="">
                  <v:imagedata r:id="rId122" o:title=""/>
                </v:shape>
                <o:OLEObject Type="Embed" ProgID="Equation.DSMT4" ShapeID="_x0000_i1075" DrawAspect="Content" ObjectID="_1553153091" r:id="rId123"/>
              </w:object>
            </w:r>
          </w:p>
          <w:p w:rsidR="004C6C3D" w:rsidRDefault="004C6C3D" w:rsidP="00F54F97">
            <w:r w:rsidRPr="009315BC">
              <w:t xml:space="preserve">4. Подставив полученное значение </w:t>
            </w:r>
            <w:r w:rsidRPr="009315BC">
              <w:rPr>
                <w:i/>
              </w:rPr>
              <w:sym w:font="Symbol" w:char="F075"/>
            </w:r>
            <w:r w:rsidRPr="009315BC">
              <w:rPr>
                <w:vertAlign w:val="superscript"/>
              </w:rPr>
              <w:t>2</w:t>
            </w:r>
            <w:r w:rsidRPr="009315BC">
              <w:t xml:space="preserve"> из </w:t>
            </w:r>
            <w:r>
              <w:t xml:space="preserve">п. </w:t>
            </w:r>
            <w:r w:rsidRPr="009315BC">
              <w:t>1</w:t>
            </w:r>
            <w:r>
              <w:t>,</w:t>
            </w:r>
            <w:r w:rsidRPr="009315BC">
              <w:t xml:space="preserve"> найдём:</w:t>
            </w:r>
            <w:r>
              <w:t xml:space="preserve"> </w:t>
            </w:r>
            <w:r w:rsidRPr="009315BC">
              <w:rPr>
                <w:position w:val="-30"/>
              </w:rPr>
              <w:object w:dxaOrig="5220" w:dyaOrig="800">
                <v:shape id="_x0000_i1076" type="#_x0000_t75" style="width:262.2pt;height:39.75pt" o:ole="">
                  <v:imagedata r:id="rId124" o:title=""/>
                </v:shape>
                <o:OLEObject Type="Embed" ProgID="Equation.DSMT4" ShapeID="_x0000_i1076" DrawAspect="Content" ObjectID="_1553153092" r:id="rId125"/>
              </w:object>
            </w:r>
            <w:r w:rsidRPr="009315BC">
              <w:t> </w:t>
            </w:r>
            <w:proofErr w:type="gramStart"/>
            <w:r w:rsidRPr="009315BC">
              <w:t>м</w:t>
            </w:r>
            <w:proofErr w:type="gramEnd"/>
            <w:r>
              <w:t>.</w:t>
            </w:r>
          </w:p>
          <w:p w:rsidR="004C6C3D" w:rsidRDefault="004C6C3D" w:rsidP="00F54F97">
            <w:r>
              <w:t xml:space="preserve">Ответ: </w:t>
            </w:r>
            <w:r w:rsidRPr="009E6C35">
              <w:rPr>
                <w:position w:val="-10"/>
              </w:rPr>
              <w:object w:dxaOrig="900" w:dyaOrig="340">
                <v:shape id="_x0000_i1077" type="#_x0000_t75" style="width:45.15pt;height:17.2pt" o:ole="">
                  <v:imagedata r:id="rId126" o:title=""/>
                </v:shape>
                <o:OLEObject Type="Embed" ProgID="Equation.DSMT4" ShapeID="_x0000_i1077" DrawAspect="Content" ObjectID="_1553153093" r:id="rId127"/>
              </w:object>
            </w:r>
            <w:r>
              <w:t xml:space="preserve"> </w:t>
            </w:r>
            <w:proofErr w:type="gramStart"/>
            <w:r>
              <w:t>м</w:t>
            </w:r>
            <w:proofErr w:type="gramEnd"/>
          </w:p>
        </w:tc>
      </w:tr>
      <w:tr w:rsidR="004C6C3D" w:rsidTr="00F54F97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pPr>
              <w:jc w:val="center"/>
            </w:pPr>
            <w:r>
              <w:t>Критерии оценивания выполнения задани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pPr>
              <w:jc w:val="center"/>
            </w:pPr>
            <w:r>
              <w:t>Баллы</w:t>
            </w:r>
          </w:p>
        </w:tc>
      </w:tr>
      <w:tr w:rsidR="004C6C3D" w:rsidTr="00F54F97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r>
              <w:t>Приведено полное решение, включающее следующие элементы:</w:t>
            </w:r>
          </w:p>
          <w:p w:rsidR="004C6C3D" w:rsidRDefault="004C6C3D" w:rsidP="00F54F97">
            <w:pPr>
              <w:tabs>
                <w:tab w:val="left" w:pos="709"/>
              </w:tabs>
            </w:pPr>
            <w:r>
              <w:rPr>
                <w:lang w:val="en-US"/>
              </w:rPr>
              <w:t>I</w:t>
            </w:r>
            <w:r>
              <w:t xml:space="preserve">) записаны положения теории и физические законы, закономерности, </w:t>
            </w:r>
            <w:r>
              <w:rPr>
                <w:u w:val="single"/>
              </w:rPr>
              <w:t>применение которых необходимо</w:t>
            </w:r>
            <w:r>
              <w:t xml:space="preserve"> для решения задачи выбранным способом </w:t>
            </w:r>
            <w:r>
              <w:rPr>
                <w:bCs/>
              </w:rPr>
              <w:t>(в данном случае:</w:t>
            </w:r>
            <w:r>
              <w:rPr>
                <w:bCs/>
                <w:i/>
              </w:rPr>
              <w:t xml:space="preserve"> </w:t>
            </w:r>
            <w:r w:rsidRPr="009315BC">
              <w:rPr>
                <w:i/>
              </w:rPr>
              <w:t>закон со</w:t>
            </w:r>
            <w:r>
              <w:rPr>
                <w:i/>
              </w:rPr>
              <w:t>хранения механической энергии, второй</w:t>
            </w:r>
            <w:r w:rsidRPr="009315BC">
              <w:rPr>
                <w:i/>
              </w:rPr>
              <w:t xml:space="preserve"> и </w:t>
            </w:r>
            <w:r>
              <w:rPr>
                <w:i/>
              </w:rPr>
              <w:t>третий</w:t>
            </w:r>
            <w:r w:rsidRPr="009315BC">
              <w:rPr>
                <w:i/>
              </w:rPr>
              <w:t xml:space="preserve"> законы Ньютона, выражение для центростремительного ускорения</w:t>
            </w:r>
            <w:r>
              <w:rPr>
                <w:bCs/>
              </w:rPr>
              <w:t>)</w:t>
            </w:r>
            <w:r>
              <w:t>;</w:t>
            </w:r>
          </w:p>
          <w:p w:rsidR="004C6C3D" w:rsidRDefault="004C6C3D" w:rsidP="00F54F97">
            <w:pPr>
              <w:tabs>
                <w:tab w:val="left" w:pos="709"/>
              </w:tabs>
            </w:pPr>
            <w:r>
              <w:rPr>
                <w:lang w:val="en-US"/>
              </w:rPr>
              <w:t>II</w:t>
            </w:r>
            <w:r>
              <w:t>) сделан рисунок с указанием сил, действующих на кубик;</w:t>
            </w:r>
          </w:p>
          <w:p w:rsidR="004C6C3D" w:rsidRDefault="004C6C3D" w:rsidP="00F54F97">
            <w:pPr>
              <w:tabs>
                <w:tab w:val="left" w:pos="709"/>
              </w:tabs>
            </w:pPr>
            <w:r>
              <w:rPr>
                <w:lang w:val="en-US"/>
              </w:rPr>
              <w:t>III</w:t>
            </w:r>
            <w:r>
              <w:t>) описаны все вновь вводимые в решении буквенные обозначения физических величин (</w:t>
            </w:r>
            <w:r>
              <w:rPr>
                <w:i/>
              </w:rPr>
              <w:t xml:space="preserve">за исключением обозначений </w:t>
            </w:r>
            <w:r>
              <w:rPr>
                <w:i/>
                <w:spacing w:val="-4"/>
              </w:rPr>
              <w:t>констант, указанных в варианте КИМ, обозначений, используемых</w:t>
            </w:r>
            <w:r>
              <w:rPr>
                <w:i/>
              </w:rPr>
              <w:t xml:space="preserve"> </w:t>
            </w:r>
            <w:r>
              <w:rPr>
                <w:i/>
                <w:spacing w:val="-6"/>
              </w:rPr>
              <w:lastRenderedPageBreak/>
              <w:t>в условии задачи, и стандартных обозначений величин, используемых</w:t>
            </w:r>
            <w:r>
              <w:rPr>
                <w:i/>
              </w:rPr>
              <w:t xml:space="preserve"> при написании физических законов</w:t>
            </w:r>
            <w:r>
              <w:t xml:space="preserve">); </w:t>
            </w:r>
          </w:p>
          <w:p w:rsidR="004C6C3D" w:rsidRDefault="004C6C3D" w:rsidP="00F54F97">
            <w:pPr>
              <w:tabs>
                <w:tab w:val="left" w:pos="709"/>
              </w:tabs>
            </w:pPr>
            <w:r>
              <w:rPr>
                <w:lang w:val="en-US"/>
              </w:rPr>
              <w:t>IV</w:t>
            </w:r>
            <w:r>
              <w:t>) проведены необходимые математические преобразования и расчёты, приводящие к правильному числовому ответу (допускается решение «по частям» с промежуточными вычислениями);</w:t>
            </w:r>
          </w:p>
          <w:p w:rsidR="004C6C3D" w:rsidRDefault="004C6C3D" w:rsidP="00F54F97">
            <w:r>
              <w:rPr>
                <w:lang w:val="en-US"/>
              </w:rPr>
              <w:t>V</w:t>
            </w:r>
            <w:r>
              <w:t>) представлен правильный ответ с указанием единиц измерения искомой величин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pPr>
              <w:jc w:val="center"/>
            </w:pPr>
            <w:r>
              <w:lastRenderedPageBreak/>
              <w:t>3</w:t>
            </w:r>
          </w:p>
        </w:tc>
      </w:tr>
      <w:tr w:rsidR="004C6C3D" w:rsidTr="00F54F97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r>
              <w:lastRenderedPageBreak/>
              <w:t>Правильно записаны все необходимые положения теории, физические законы, закономерности,</w:t>
            </w:r>
            <w:r>
              <w:rPr>
                <w:bCs/>
                <w:i/>
              </w:rPr>
              <w:t xml:space="preserve"> </w:t>
            </w:r>
            <w:r>
              <w:rPr>
                <w:bCs/>
              </w:rPr>
              <w:t>и</w:t>
            </w:r>
            <w:r>
              <w:rPr>
                <w:bCs/>
                <w:i/>
              </w:rPr>
              <w:t xml:space="preserve"> </w:t>
            </w:r>
            <w:r>
              <w:t>проведены необходимые преобразования. Но имеются один или несколько из следующих недостатков.</w:t>
            </w:r>
          </w:p>
          <w:p w:rsidR="004C6C3D" w:rsidRDefault="004C6C3D" w:rsidP="00F54F97"/>
          <w:p w:rsidR="004C6C3D" w:rsidRDefault="004C6C3D" w:rsidP="00F54F97">
            <w:pPr>
              <w:tabs>
                <w:tab w:val="left" w:pos="709"/>
                <w:tab w:val="left" w:pos="993"/>
              </w:tabs>
            </w:pPr>
            <w:r>
              <w:t>Записи, соответствующие пунктам II и</w:t>
            </w:r>
            <w:r w:rsidRPr="006C162B">
              <w:t xml:space="preserve"> </w:t>
            </w:r>
            <w:r>
              <w:rPr>
                <w:lang w:val="en-US"/>
              </w:rPr>
              <w:t>III</w:t>
            </w:r>
            <w:r>
              <w:t xml:space="preserve">, представлены не в полном объёме или отсутствуют. </w:t>
            </w:r>
          </w:p>
          <w:p w:rsidR="004C6C3D" w:rsidRDefault="004C6C3D" w:rsidP="00F54F97">
            <w:pPr>
              <w:ind w:left="34"/>
              <w:jc w:val="center"/>
            </w:pPr>
            <w:r>
              <w:t>И (ИЛИ)</w:t>
            </w:r>
          </w:p>
          <w:p w:rsidR="004C6C3D" w:rsidRDefault="004C6C3D" w:rsidP="00F54F97">
            <w:pPr>
              <w:tabs>
                <w:tab w:val="left" w:pos="-2410"/>
              </w:tabs>
            </w:pPr>
            <w:r>
              <w:t>В решении имеются лишние записи, не входящие в решение (возможно, неверные), которые не отделены от решения (не зачёркнуты; не заключены в скобки, рамку и т.п.).</w:t>
            </w:r>
          </w:p>
          <w:p w:rsidR="004C6C3D" w:rsidRDefault="004C6C3D" w:rsidP="00F54F97">
            <w:pPr>
              <w:ind w:left="34"/>
              <w:jc w:val="center"/>
            </w:pPr>
            <w:r>
              <w:t>И (ИЛИ)</w:t>
            </w:r>
          </w:p>
          <w:p w:rsidR="004C6C3D" w:rsidRDefault="004C6C3D" w:rsidP="00F54F97">
            <w:r>
              <w:t>В необходимых математических преобразованиях или вычислениях допущены ошибки, и (или) в математических преобразованиях/вычислениях пропущены логически важные шаги</w:t>
            </w:r>
          </w:p>
          <w:p w:rsidR="004C6C3D" w:rsidRDefault="004C6C3D" w:rsidP="00F54F97">
            <w:pPr>
              <w:ind w:left="34"/>
              <w:jc w:val="center"/>
            </w:pPr>
            <w:r>
              <w:t>И (ИЛИ)</w:t>
            </w:r>
          </w:p>
          <w:p w:rsidR="004C6C3D" w:rsidRDefault="004C6C3D" w:rsidP="00F54F97">
            <w:pPr>
              <w:tabs>
                <w:tab w:val="left" w:pos="284"/>
                <w:tab w:val="left" w:pos="993"/>
              </w:tabs>
              <w:snapToGrid w:val="0"/>
            </w:pPr>
            <w:r>
              <w:t xml:space="preserve">Отсутствует пункт </w:t>
            </w:r>
            <w:r>
              <w:rPr>
                <w:lang w:val="en-US"/>
              </w:rPr>
              <w:t>V</w:t>
            </w:r>
            <w:r>
              <w:t>, или в нём допущена ошибка (в том числе в записи единиц измерения величины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pPr>
              <w:jc w:val="center"/>
            </w:pPr>
            <w:r>
              <w:t>2</w:t>
            </w:r>
          </w:p>
        </w:tc>
      </w:tr>
      <w:tr w:rsidR="004C6C3D" w:rsidTr="00F54F97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r>
              <w:t xml:space="preserve">Представлены записи, соответствующие </w:t>
            </w:r>
            <w:r>
              <w:rPr>
                <w:b/>
                <w:u w:val="single"/>
              </w:rPr>
              <w:t>одному</w:t>
            </w:r>
            <w:r>
              <w:t xml:space="preserve"> из следующих случаев.</w:t>
            </w:r>
          </w:p>
          <w:p w:rsidR="004C6C3D" w:rsidRDefault="004C6C3D" w:rsidP="00F54F97">
            <w:pPr>
              <w:tabs>
                <w:tab w:val="left" w:pos="0"/>
                <w:tab w:val="left" w:pos="993"/>
              </w:tabs>
            </w:pPr>
            <w:r>
              <w:t>Представлены только положения и формулы, выражающие физические законы, применение которых необходимо для решения данной задачи, без каких-либо преобразований с их использованием, направленных на решение задачи.</w:t>
            </w:r>
          </w:p>
          <w:p w:rsidR="004C6C3D" w:rsidRDefault="004C6C3D" w:rsidP="00F54F97">
            <w:pPr>
              <w:tabs>
                <w:tab w:val="left" w:pos="0"/>
              </w:tabs>
              <w:jc w:val="center"/>
            </w:pPr>
            <w:r>
              <w:t>ИЛИ</w:t>
            </w:r>
          </w:p>
          <w:p w:rsidR="004C6C3D" w:rsidRDefault="004C6C3D" w:rsidP="00F54F97">
            <w:pPr>
              <w:tabs>
                <w:tab w:val="left" w:pos="0"/>
                <w:tab w:val="left" w:pos="993"/>
              </w:tabs>
            </w:pPr>
            <w:r>
              <w:t>В решении отсутствует ОДНА из исходных формул, необходимая для решения данной задачи (или утверждение, лежащее в основе решения), но присутствуют логически верные преобразования с имеющимися формулами, направленные на решение задачи.</w:t>
            </w:r>
          </w:p>
          <w:p w:rsidR="004C6C3D" w:rsidRDefault="004C6C3D" w:rsidP="00F54F97">
            <w:pPr>
              <w:tabs>
                <w:tab w:val="left" w:pos="0"/>
              </w:tabs>
              <w:jc w:val="center"/>
            </w:pPr>
            <w:r>
              <w:t>ИЛИ</w:t>
            </w:r>
          </w:p>
          <w:p w:rsidR="004C6C3D" w:rsidRDefault="004C6C3D" w:rsidP="00F54F97">
            <w:pPr>
              <w:tabs>
                <w:tab w:val="left" w:pos="0"/>
                <w:tab w:val="left" w:pos="993"/>
              </w:tabs>
              <w:snapToGrid w:val="0"/>
            </w:pPr>
            <w:r>
              <w:t>В ОДНОЙ из исходных формул, необходимых для решения данной задачи (или в утверждении, лежащем в основе решения), допущена ошибка, но присутствуют логически верные преобразования с имеющимися формулами, направленные на решение задач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pPr>
              <w:jc w:val="center"/>
            </w:pPr>
            <w:r>
              <w:t>1</w:t>
            </w:r>
          </w:p>
        </w:tc>
      </w:tr>
      <w:tr w:rsidR="004C6C3D" w:rsidTr="00F54F97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pPr>
              <w:rPr>
                <w:iCs/>
              </w:rPr>
            </w:pPr>
            <w:r>
              <w:rPr>
                <w:iCs/>
              </w:rPr>
              <w:lastRenderedPageBreak/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pPr>
              <w:jc w:val="center"/>
            </w:pPr>
            <w:r>
              <w:t>0</w:t>
            </w:r>
          </w:p>
        </w:tc>
      </w:tr>
    </w:tbl>
    <w:p w:rsidR="004C6C3D" w:rsidRPr="009506D0" w:rsidRDefault="004C6C3D" w:rsidP="004C6C3D">
      <w:pPr>
        <w:rPr>
          <w:sz w:val="2"/>
          <w:szCs w:val="2"/>
        </w:rPr>
      </w:pPr>
    </w:p>
    <w:p w:rsidR="004C6C3D" w:rsidRPr="00BD0A81" w:rsidRDefault="004C6C3D" w:rsidP="004C6C3D">
      <w:pPr>
        <w:rPr>
          <w:sz w:val="2"/>
        </w:rPr>
      </w:pPr>
    </w:p>
    <w:p w:rsidR="000F484E" w:rsidRDefault="000F484E" w:rsidP="004C6C3D">
      <w:pPr>
        <w:rPr>
          <w:sz w:val="2"/>
        </w:rPr>
      </w:pPr>
    </w:p>
    <w:p w:rsidR="000F484E" w:rsidRDefault="000F484E" w:rsidP="000F484E">
      <w:pPr>
        <w:rPr>
          <w:sz w:val="20"/>
          <w:szCs w:val="20"/>
        </w:rPr>
      </w:pPr>
    </w:p>
    <w:p w:rsidR="000F484E" w:rsidRDefault="000F484E" w:rsidP="000F484E">
      <w:pPr>
        <w:rPr>
          <w:sz w:val="4"/>
          <w:lang w:val="en-US"/>
        </w:rPr>
      </w:pPr>
    </w:p>
    <w:p w:rsidR="000F484E" w:rsidRDefault="000F484E" w:rsidP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29</w:t>
      </w:r>
      <w:r>
        <w:rPr>
          <w:b/>
        </w:rPr>
        <w:br/>
      </w:r>
    </w:p>
    <w:p w:rsidR="000F484E" w:rsidRDefault="000F484E" w:rsidP="000F484E">
      <w:pPr>
        <w:rPr>
          <w:sz w:val="2"/>
        </w:rPr>
      </w:pPr>
    </w:p>
    <w:p w:rsidR="004C6C3D" w:rsidRDefault="004C6C3D" w:rsidP="004C6C3D">
      <w:pPr>
        <w:rPr>
          <w:sz w:val="8"/>
        </w:rPr>
      </w:pPr>
    </w:p>
    <w:p w:rsidR="004C6C3D" w:rsidRPr="009378D0" w:rsidRDefault="004C6C3D" w:rsidP="004C6C3D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2177"/>
      </w:tblGrid>
      <w:tr w:rsidR="004C6C3D" w:rsidRPr="00E7063A" w:rsidTr="00F367E1">
        <w:trPr>
          <w:jc w:val="right"/>
        </w:trPr>
        <w:tc>
          <w:tcPr>
            <w:tcW w:w="0" w:type="auto"/>
          </w:tcPr>
          <w:p w:rsidR="004C6C3D" w:rsidRPr="00BC6E81" w:rsidRDefault="000854D8" w:rsidP="00F367E1">
            <w:r>
              <w:rPr>
                <w:noProof/>
              </w:rPr>
              <w:drawing>
                <wp:inline distT="0" distB="0" distL="0" distR="0">
                  <wp:extent cx="1245235" cy="1387475"/>
                  <wp:effectExtent l="0" t="0" r="0" b="3175"/>
                  <wp:docPr id="77" name="Рисунок 77" descr="1404_С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 descr="1404_С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5235" cy="13874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C6C3D" w:rsidRPr="009378D0" w:rsidRDefault="004C6C3D" w:rsidP="004C6C3D">
      <w:pPr>
        <w:rPr>
          <w:sz w:val="2"/>
        </w:rPr>
      </w:pPr>
      <w:r w:rsidRPr="00E7063A">
        <w:t xml:space="preserve">Тепловой двигатель использует в качестве рабочего вещества </w:t>
      </w:r>
      <w:r>
        <w:t>1</w:t>
      </w:r>
      <w:r w:rsidRPr="00E7063A">
        <w:t xml:space="preserve"> моль идеального одноатомного газа. Цикл работы двигателя изображён на </w:t>
      </w:r>
      <w:proofErr w:type="spellStart"/>
      <w:r w:rsidRPr="00E7063A">
        <w:rPr>
          <w:i/>
        </w:rPr>
        <w:t>pV</w:t>
      </w:r>
      <w:proofErr w:type="spellEnd"/>
      <w:r>
        <w:t>-</w:t>
      </w:r>
      <w:r w:rsidRPr="00E7063A">
        <w:t xml:space="preserve">диаграмме и состоит из двух адиабат, изохоры, изобары. Зная, что КПД этого цикла </w:t>
      </w:r>
      <w:r w:rsidRPr="006A038A">
        <w:rPr>
          <w:position w:val="-12"/>
        </w:rPr>
        <w:object w:dxaOrig="980" w:dyaOrig="360">
          <v:shape id="_x0000_i1078" type="#_x0000_t75" style="width:48.35pt;height:18.25pt" o:ole="">
            <v:imagedata r:id="rId74" o:title=""/>
          </v:shape>
          <o:OLEObject Type="Embed" ProgID="Equation.DSMT4" ShapeID="_x0000_i1078" DrawAspect="Content" ObjectID="_1553153094" r:id="rId128"/>
        </w:object>
      </w:r>
      <w:r>
        <w:t>,</w:t>
      </w:r>
      <w:r w:rsidRPr="00E7063A">
        <w:t xml:space="preserve"> а минимальная и максимальная температуры газа при изохор</w:t>
      </w:r>
      <w:r>
        <w:t>ном</w:t>
      </w:r>
      <w:r w:rsidRPr="00E7063A">
        <w:t xml:space="preserve"> процессе </w:t>
      </w:r>
      <w:r w:rsidRPr="006A038A">
        <w:rPr>
          <w:position w:val="-12"/>
        </w:rPr>
        <w:object w:dxaOrig="980" w:dyaOrig="380">
          <v:shape id="_x0000_i1079" type="#_x0000_t75" style="width:48.35pt;height:18.25pt" o:ole="">
            <v:imagedata r:id="rId76" o:title=""/>
          </v:shape>
          <o:OLEObject Type="Embed" ProgID="Equation.DSMT4" ShapeID="_x0000_i1079" DrawAspect="Content" ObjectID="_1553153095" r:id="rId129"/>
        </w:object>
      </w:r>
      <w:r>
        <w:t xml:space="preserve"> </w:t>
      </w:r>
      <w:r w:rsidRPr="00E7063A">
        <w:sym w:font="Symbol" w:char="F0B0"/>
      </w:r>
      <w:r w:rsidRPr="00E7063A">
        <w:rPr>
          <w:lang w:val="en-US"/>
        </w:rPr>
        <w:t>C</w:t>
      </w:r>
      <w:r w:rsidRPr="00E7063A">
        <w:t xml:space="preserve"> </w:t>
      </w:r>
      <w:r>
        <w:br/>
      </w:r>
      <w:r w:rsidRPr="00E7063A">
        <w:t xml:space="preserve">и </w:t>
      </w:r>
      <w:r w:rsidRPr="006A038A">
        <w:rPr>
          <w:position w:val="-12"/>
        </w:rPr>
        <w:object w:dxaOrig="1140" w:dyaOrig="380">
          <v:shape id="_x0000_i1080" type="#_x0000_t75" style="width:56.95pt;height:18.25pt" o:ole="">
            <v:imagedata r:id="rId78" o:title=""/>
          </v:shape>
          <o:OLEObject Type="Embed" ProgID="Equation.DSMT4" ShapeID="_x0000_i1080" DrawAspect="Content" ObjectID="_1553153096" r:id="rId130"/>
        </w:object>
      </w:r>
      <w:r>
        <w:t xml:space="preserve"> </w:t>
      </w:r>
      <w:r w:rsidRPr="00E7063A">
        <w:sym w:font="Symbol" w:char="F0B0"/>
      </w:r>
      <w:r w:rsidRPr="00E7063A">
        <w:rPr>
          <w:lang w:val="en-US"/>
        </w:rPr>
        <w:t>C</w:t>
      </w:r>
      <w:r w:rsidRPr="00E7063A">
        <w:t>, определите количество теплоты, получаемое газом за цикл.</w:t>
      </w:r>
    </w:p>
    <w:p w:rsidR="004C6C3D" w:rsidRPr="009378D0" w:rsidRDefault="004C6C3D" w:rsidP="004C6C3D">
      <w:pPr>
        <w:rPr>
          <w:sz w:val="2"/>
        </w:rPr>
      </w:pPr>
    </w:p>
    <w:p w:rsidR="004C6C3D" w:rsidRDefault="004C6C3D" w:rsidP="004C6C3D">
      <w:pPr>
        <w:keepNext/>
        <w:rPr>
          <w:b/>
          <w:sz w:val="8"/>
        </w:rPr>
      </w:pPr>
    </w:p>
    <w:p w:rsidR="004C6C3D" w:rsidRDefault="004C6C3D" w:rsidP="004C6C3D"/>
    <w:p w:rsidR="004C6C3D" w:rsidRPr="009378D0" w:rsidRDefault="004C6C3D" w:rsidP="004C6C3D">
      <w:pPr>
        <w:spacing w:line="20" w:lineRule="auto"/>
        <w:rPr>
          <w:sz w:val="2"/>
          <w:szCs w:val="20"/>
        </w:rPr>
      </w:pPr>
    </w:p>
    <w:tbl>
      <w:tblPr>
        <w:tblW w:w="92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222"/>
        <w:gridCol w:w="992"/>
      </w:tblGrid>
      <w:tr w:rsidR="004C6C3D" w:rsidRPr="002B41F6" w:rsidTr="00F54F97">
        <w:tc>
          <w:tcPr>
            <w:tcW w:w="92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Pr="002B41F6" w:rsidRDefault="004C6C3D" w:rsidP="00F54F97">
            <w:pPr>
              <w:jc w:val="center"/>
            </w:pPr>
            <w:r w:rsidRPr="002B41F6">
              <w:t>Возможное решение</w:t>
            </w:r>
          </w:p>
        </w:tc>
      </w:tr>
      <w:tr w:rsidR="004C6C3D" w:rsidRPr="002B41F6" w:rsidTr="00F54F97">
        <w:tc>
          <w:tcPr>
            <w:tcW w:w="92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Pr="00587485" w:rsidRDefault="004C6C3D" w:rsidP="00F54F97">
            <w:r>
              <w:t xml:space="preserve">При изобарном расширении на участке 1–2 газ получает от нагревателя количество теплоты </w:t>
            </w:r>
            <w:r w:rsidRPr="00DA1E44">
              <w:rPr>
                <w:position w:val="-14"/>
              </w:rPr>
              <w:object w:dxaOrig="560" w:dyaOrig="400">
                <v:shape id="_x0000_i1081" type="#_x0000_t75" style="width:29pt;height:19.35pt" o:ole="">
                  <v:imagedata r:id="rId131" o:title=""/>
                </v:shape>
                <o:OLEObject Type="Embed" ProgID="Equation.DSMT4" ShapeID="_x0000_i1081" DrawAspect="Content" ObjectID="_1553153097" r:id="rId132"/>
              </w:object>
            </w:r>
            <w:r>
              <w:t xml:space="preserve"> а на участке 3–4 </w:t>
            </w:r>
            <w:r w:rsidRPr="00DA1E44">
              <w:t>отдаёт х</w:t>
            </w:r>
            <w:r>
              <w:t>олодильнику в изохорном процессе количество теплоты</w:t>
            </w:r>
            <w:proofErr w:type="gramStart"/>
            <w:r>
              <w:t xml:space="preserve"> </w:t>
            </w:r>
            <w:r w:rsidRPr="00DA1E44">
              <w:rPr>
                <w:position w:val="-14"/>
              </w:rPr>
              <w:object w:dxaOrig="540" w:dyaOrig="400">
                <v:shape id="_x0000_i1082" type="#_x0000_t75" style="width:26.85pt;height:19.35pt" o:ole="">
                  <v:imagedata r:id="rId133" o:title=""/>
                </v:shape>
                <o:OLEObject Type="Embed" ProgID="Equation.DSMT4" ShapeID="_x0000_i1082" DrawAspect="Content" ObjectID="_1553153098" r:id="rId134"/>
              </w:object>
            </w:r>
            <w:r>
              <w:t xml:space="preserve"> Н</w:t>
            </w:r>
            <w:proofErr w:type="gramEnd"/>
            <w:r>
              <w:t xml:space="preserve">а других участках теплообмен отсутствует. В </w:t>
            </w:r>
            <w:r w:rsidRPr="00587485">
              <w:t>соответствии с первым началом термодинамики работа газа за цикл</w:t>
            </w:r>
            <w:proofErr w:type="gramStart"/>
            <w:r w:rsidRPr="00587485">
              <w:t xml:space="preserve"> </w:t>
            </w:r>
            <w:r w:rsidRPr="00587485">
              <w:rPr>
                <w:i/>
              </w:rPr>
              <w:t>А</w:t>
            </w:r>
            <w:proofErr w:type="gramEnd"/>
            <w:r w:rsidRPr="00587485">
              <w:t xml:space="preserve"> равна разности количества теплоты, полученно</w:t>
            </w:r>
            <w:r w:rsidR="00E319D1" w:rsidRPr="00587485">
              <w:t>го</w:t>
            </w:r>
            <w:r w:rsidRPr="00587485">
              <w:t xml:space="preserve"> от нагревателя</w:t>
            </w:r>
            <w:r w:rsidR="00E319D1" w:rsidRPr="00587485">
              <w:t>,</w:t>
            </w:r>
            <w:r w:rsidRPr="00587485">
              <w:t xml:space="preserve"> и</w:t>
            </w:r>
            <w:r w:rsidR="00E319D1" w:rsidRPr="00587485">
              <w:t xml:space="preserve"> количества теплоты,</w:t>
            </w:r>
            <w:r w:rsidRPr="00587485">
              <w:t xml:space="preserve"> отданно</w:t>
            </w:r>
            <w:r w:rsidR="00E319D1" w:rsidRPr="00587485">
              <w:t>го</w:t>
            </w:r>
            <w:r w:rsidRPr="00587485">
              <w:t xml:space="preserve"> холодильнику: </w:t>
            </w:r>
            <w:r w:rsidRPr="00587485">
              <w:rPr>
                <w:position w:val="-14"/>
              </w:rPr>
              <w:object w:dxaOrig="1679" w:dyaOrig="400">
                <v:shape id="_x0000_i1083" type="#_x0000_t75" style="width:83.8pt;height:19.35pt" o:ole="">
                  <v:imagedata r:id="rId135" o:title=""/>
                </v:shape>
                <o:OLEObject Type="Embed" ProgID="Equation.DSMT4" ShapeID="_x0000_i1083" DrawAspect="Content" ObjectID="_1553153099" r:id="rId136"/>
              </w:object>
            </w:r>
          </w:p>
          <w:p w:rsidR="004C6C3D" w:rsidRDefault="004C6C3D" w:rsidP="00F54F97">
            <w:r w:rsidRPr="00587485">
              <w:t xml:space="preserve">По определению КПД теплового двигателя </w:t>
            </w:r>
            <w:r w:rsidRPr="00587485">
              <w:rPr>
                <w:position w:val="-32"/>
              </w:rPr>
              <w:object w:dxaOrig="2059" w:dyaOrig="780">
                <v:shape id="_x0000_i1084" type="#_x0000_t75" style="width:103.15pt;height:38.7pt" o:ole="">
                  <v:imagedata r:id="rId137" o:title=""/>
                </v:shape>
                <o:OLEObject Type="Embed" ProgID="Equation.DSMT4" ShapeID="_x0000_i1084" DrawAspect="Content" ObjectID="_1553153100" r:id="rId138"/>
              </w:object>
            </w:r>
            <w:r w:rsidRPr="00587485">
              <w:t>,</w:t>
            </w:r>
            <w:bookmarkStart w:id="2" w:name="_GoBack"/>
            <w:bookmarkEnd w:id="2"/>
            <w:r>
              <w:t xml:space="preserve"> что позволяет найти теплоту, полученную от нагревателя: </w:t>
            </w:r>
            <w:r w:rsidRPr="00DA1E44">
              <w:rPr>
                <w:position w:val="-30"/>
              </w:rPr>
              <w:object w:dxaOrig="1300" w:dyaOrig="760">
                <v:shape id="_x0000_i1085" type="#_x0000_t75" style="width:65.55pt;height:38.7pt" o:ole="">
                  <v:imagedata r:id="rId139" o:title=""/>
                </v:shape>
                <o:OLEObject Type="Embed" ProgID="Equation.DSMT4" ShapeID="_x0000_i1085" DrawAspect="Content" ObjectID="_1553153101" r:id="rId140"/>
              </w:object>
            </w:r>
            <w:r>
              <w:t xml:space="preserve">, если известно </w:t>
            </w:r>
            <w:r w:rsidRPr="00DA1E44">
              <w:rPr>
                <w:position w:val="-14"/>
              </w:rPr>
              <w:object w:dxaOrig="540" w:dyaOrig="400">
                <v:shape id="_x0000_i1086" type="#_x0000_t75" style="width:26.85pt;height:19.35pt" o:ole="">
                  <v:imagedata r:id="rId141" o:title=""/>
                </v:shape>
                <o:OLEObject Type="Embed" ProgID="Equation.DSMT4" ShapeID="_x0000_i1086" DrawAspect="Content" ObjectID="_1553153102" r:id="rId142"/>
              </w:object>
            </w:r>
          </w:p>
          <w:p w:rsidR="004C6C3D" w:rsidRDefault="004C6C3D" w:rsidP="00F54F97">
            <w:r>
              <w:t xml:space="preserve">Количество </w:t>
            </w:r>
            <w:proofErr w:type="gramStart"/>
            <w:r>
              <w:t>теплоты</w:t>
            </w:r>
            <w:proofErr w:type="gramEnd"/>
            <w:r>
              <w:t xml:space="preserve"> </w:t>
            </w:r>
            <w:r w:rsidRPr="00DA1E44">
              <w:rPr>
                <w:position w:val="-14"/>
              </w:rPr>
              <w:object w:dxaOrig="560" w:dyaOrig="400">
                <v:shape id="_x0000_i1087" type="#_x0000_t75" style="width:29pt;height:19.35pt" o:ole="">
                  <v:imagedata r:id="rId143" o:title=""/>
                </v:shape>
                <o:OLEObject Type="Embed" ProgID="Equation.DSMT4" ShapeID="_x0000_i1087" DrawAspect="Content" ObjectID="_1553153103" r:id="rId144"/>
              </w:object>
            </w:r>
            <w:r>
              <w:t xml:space="preserve"> отданное при изохорном охлаждении на участке 3–4, равно уменьшению внутренней энергии газа этом участке: </w:t>
            </w:r>
            <w:r w:rsidRPr="00DA1E44">
              <w:rPr>
                <w:position w:val="-16"/>
              </w:rPr>
              <w:object w:dxaOrig="1499" w:dyaOrig="460">
                <v:shape id="_x0000_i1088" type="#_x0000_t75" style="width:74.15pt;height:23.65pt" o:ole="">
                  <v:imagedata r:id="rId145" o:title=""/>
                </v:shape>
                <o:OLEObject Type="Embed" ProgID="Equation.DSMT4" ShapeID="_x0000_i1088" DrawAspect="Content" ObjectID="_1553153104" r:id="rId146"/>
              </w:object>
            </w:r>
            <w:r>
              <w:t xml:space="preserve">. Внутренняя энергия идеального газа пропорциональна абсолютной температуре, и для 1 моль одноатомного </w:t>
            </w:r>
            <w:proofErr w:type="gramStart"/>
            <w:r>
              <w:t>газа</w:t>
            </w:r>
            <w:proofErr w:type="gramEnd"/>
            <w:r>
              <w:t xml:space="preserve"> </w:t>
            </w:r>
            <w:r w:rsidRPr="00DA1E44">
              <w:rPr>
                <w:position w:val="-24"/>
              </w:rPr>
              <w:object w:dxaOrig="1219" w:dyaOrig="660">
                <v:shape id="_x0000_i1089" type="#_x0000_t75" style="width:61.25pt;height:33.3pt" o:ole="">
                  <v:imagedata r:id="rId147" o:title=""/>
                </v:shape>
                <o:OLEObject Type="Embed" ProgID="Equation.DSMT4" ShapeID="_x0000_i1089" DrawAspect="Content" ObjectID="_1553153105" r:id="rId148"/>
              </w:object>
            </w:r>
            <w:r>
              <w:t xml:space="preserve"> </w:t>
            </w:r>
            <w:r>
              <w:br/>
              <w:t xml:space="preserve">а </w:t>
            </w:r>
            <w:r w:rsidRPr="00DA1E44">
              <w:t>модуль её изменения</w:t>
            </w:r>
            <w:r>
              <w:t xml:space="preserve"> на участке 3–4</w:t>
            </w:r>
          </w:p>
          <w:p w:rsidR="004C6C3D" w:rsidRDefault="004C6C3D" w:rsidP="00F54F97">
            <w:pPr>
              <w:jc w:val="center"/>
            </w:pPr>
            <w:r w:rsidRPr="00DA1E44">
              <w:rPr>
                <w:position w:val="-24"/>
                <w:sz w:val="24"/>
              </w:rPr>
              <w:object w:dxaOrig="4120" w:dyaOrig="660">
                <v:shape id="_x0000_i1090" type="#_x0000_t75" style="width:206.35pt;height:33.3pt" o:ole="">
                  <v:imagedata r:id="rId149" o:title=""/>
                </v:shape>
                <o:OLEObject Type="Embed" ProgID="Equation.DSMT4" ShapeID="_x0000_i1090" DrawAspect="Content" ObjectID="_1553153106" r:id="rId150"/>
              </w:object>
            </w:r>
            <w:r>
              <w:t>.</w:t>
            </w:r>
          </w:p>
          <w:p w:rsidR="004C6C3D" w:rsidRDefault="004C6C3D" w:rsidP="00F54F97">
            <w:r>
              <w:t>В итоге получим:</w:t>
            </w:r>
          </w:p>
          <w:p w:rsidR="004C6C3D" w:rsidRDefault="004C6C3D" w:rsidP="00F54F97">
            <w:r w:rsidRPr="00DA1E44">
              <w:rPr>
                <w:position w:val="-30"/>
                <w:sz w:val="24"/>
              </w:rPr>
              <w:object w:dxaOrig="3500" w:dyaOrig="820">
                <v:shape id="_x0000_i1091" type="#_x0000_t75" style="width:175.15pt;height:40.85pt" o:ole="">
                  <v:imagedata r:id="rId151" o:title=""/>
                </v:shape>
                <o:OLEObject Type="Embed" ProgID="Equation.DSMT4" ShapeID="_x0000_i1091" DrawAspect="Content" ObjectID="_1553153107" r:id="rId152"/>
              </w:object>
            </w:r>
            <w:r>
              <w:t>,</w:t>
            </w:r>
          </w:p>
          <w:p w:rsidR="004C6C3D" w:rsidRDefault="004C6C3D" w:rsidP="00F54F97">
            <w:r>
              <w:t>Подставляя значения физических величин, получим:</w:t>
            </w:r>
          </w:p>
          <w:p w:rsidR="004C6C3D" w:rsidRDefault="004C6C3D" w:rsidP="00F54F97">
            <w:r w:rsidRPr="00DA1E44">
              <w:rPr>
                <w:position w:val="-28"/>
                <w:sz w:val="24"/>
              </w:rPr>
              <w:object w:dxaOrig="3019" w:dyaOrig="700">
                <v:shape id="_x0000_i1092" type="#_x0000_t75" style="width:150.45pt;height:34.4pt" o:ole="">
                  <v:imagedata r:id="rId153" o:title=""/>
                </v:shape>
                <o:OLEObject Type="Embed" ProgID="Equation.DSMT4" ShapeID="_x0000_i1092" DrawAspect="Content" ObjectID="_1553153108" r:id="rId154"/>
              </w:object>
            </w:r>
            <w:r>
              <w:t xml:space="preserve"> </w:t>
            </w:r>
            <w:proofErr w:type="gramStart"/>
            <w:r>
              <w:t>Дж</w:t>
            </w:r>
            <w:proofErr w:type="gramEnd"/>
            <w:r>
              <w:t>.</w:t>
            </w:r>
          </w:p>
          <w:p w:rsidR="004C6C3D" w:rsidRPr="00C356B1" w:rsidRDefault="004C6C3D" w:rsidP="00F54F97">
            <w:r>
              <w:lastRenderedPageBreak/>
              <w:t xml:space="preserve">Ответ: </w:t>
            </w:r>
            <w:r w:rsidRPr="00DA1E44">
              <w:rPr>
                <w:position w:val="-14"/>
              </w:rPr>
              <w:object w:dxaOrig="1300" w:dyaOrig="400">
                <v:shape id="_x0000_i1093" type="#_x0000_t75" style="width:65.55pt;height:19.35pt" o:ole="">
                  <v:imagedata r:id="rId155" o:title=""/>
                </v:shape>
                <o:OLEObject Type="Embed" ProgID="Equation.DSMT4" ShapeID="_x0000_i1093" DrawAspect="Content" ObjectID="_1553153109" r:id="rId156"/>
              </w:object>
            </w:r>
            <w:r>
              <w:t xml:space="preserve"> </w:t>
            </w:r>
            <w:proofErr w:type="gramStart"/>
            <w:r>
              <w:t>Дж</w:t>
            </w:r>
            <w:proofErr w:type="gramEnd"/>
            <w:r w:rsidRPr="002B41F6">
              <w:rPr>
                <w:i/>
              </w:rPr>
              <w:t xml:space="preserve"> </w:t>
            </w:r>
          </w:p>
        </w:tc>
      </w:tr>
      <w:tr w:rsidR="004C6C3D" w:rsidRPr="002B41F6" w:rsidTr="00F54F97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Pr="002B41F6" w:rsidRDefault="004C6C3D" w:rsidP="00F54F97">
            <w:pPr>
              <w:jc w:val="center"/>
            </w:pPr>
            <w:r w:rsidRPr="002B41F6">
              <w:lastRenderedPageBreak/>
              <w:t>Критерии оцени</w:t>
            </w:r>
            <w:r>
              <w:t>вания</w:t>
            </w:r>
            <w:r w:rsidRPr="002B41F6">
              <w:t xml:space="preserve"> выполнения задани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Pr="002B41F6" w:rsidRDefault="004C6C3D" w:rsidP="00F54F97">
            <w:pPr>
              <w:jc w:val="center"/>
            </w:pPr>
            <w:r w:rsidRPr="002B41F6">
              <w:t>Баллы</w:t>
            </w:r>
          </w:p>
        </w:tc>
      </w:tr>
      <w:tr w:rsidR="004C6C3D" w:rsidRPr="002B41F6" w:rsidTr="00F54F97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r>
              <w:t>Приведено полное решение, включающее следующие элементы:</w:t>
            </w:r>
          </w:p>
          <w:p w:rsidR="004C6C3D" w:rsidRDefault="004C6C3D" w:rsidP="00F54F97">
            <w:pPr>
              <w:tabs>
                <w:tab w:val="left" w:pos="709"/>
              </w:tabs>
            </w:pPr>
            <w:r>
              <w:rPr>
                <w:lang w:val="en-US"/>
              </w:rPr>
              <w:t>I</w:t>
            </w:r>
            <w:r>
              <w:t xml:space="preserve">) записаны положения теории и физические законы, закономерности, </w:t>
            </w:r>
            <w:r>
              <w:rPr>
                <w:u w:val="single"/>
              </w:rPr>
              <w:t>применение которых необходимо</w:t>
            </w:r>
            <w:r>
              <w:t xml:space="preserve"> для решения задачи выбранным способом </w:t>
            </w:r>
            <w:r>
              <w:rPr>
                <w:bCs/>
              </w:rPr>
              <w:t xml:space="preserve">(в данном случае: </w:t>
            </w:r>
            <w:r w:rsidRPr="002B41F6">
              <w:rPr>
                <w:i/>
              </w:rPr>
              <w:t xml:space="preserve">КПД теплового двигателя, первый закон термодинамики и </w:t>
            </w:r>
            <w:r>
              <w:rPr>
                <w:i/>
              </w:rPr>
              <w:t>выражение для внутренней энергии одноатомного идеального газа</w:t>
            </w:r>
            <w:r>
              <w:rPr>
                <w:bCs/>
              </w:rPr>
              <w:t>)</w:t>
            </w:r>
            <w:r>
              <w:t>;</w:t>
            </w:r>
          </w:p>
          <w:p w:rsidR="004C6C3D" w:rsidRDefault="004C6C3D" w:rsidP="00F54F97">
            <w:pPr>
              <w:tabs>
                <w:tab w:val="left" w:pos="709"/>
              </w:tabs>
            </w:pPr>
            <w:r>
              <w:rPr>
                <w:lang w:val="en-US"/>
              </w:rPr>
              <w:t>II</w:t>
            </w:r>
            <w:r>
              <w:t>) описаны все вновь вводимые в решении буквенные обозначения физических величин (</w:t>
            </w:r>
            <w:r>
              <w:rPr>
                <w:i/>
              </w:rPr>
              <w:t>за исключением обозначений констант, указанных в варианте КИМ, и обозначений, используемых в условии задачи</w:t>
            </w:r>
            <w:r>
              <w:t xml:space="preserve">); </w:t>
            </w:r>
          </w:p>
          <w:p w:rsidR="004C6C3D" w:rsidRDefault="004C6C3D" w:rsidP="00F54F97">
            <w:pPr>
              <w:tabs>
                <w:tab w:val="left" w:pos="709"/>
              </w:tabs>
            </w:pPr>
            <w:r>
              <w:rPr>
                <w:lang w:val="en-US"/>
              </w:rPr>
              <w:t>III</w:t>
            </w:r>
            <w:r>
              <w:t>) проведены необходимые математические преобразования и расчёты, приводящие к правильному числовому ответу (допускается решение «по частям» с промежуточными вычислениями);</w:t>
            </w:r>
          </w:p>
          <w:p w:rsidR="004C6C3D" w:rsidRDefault="004C6C3D" w:rsidP="00F54F97">
            <w:pPr>
              <w:tabs>
                <w:tab w:val="left" w:pos="709"/>
              </w:tabs>
            </w:pPr>
            <w:r>
              <w:rPr>
                <w:lang w:val="en-US"/>
              </w:rPr>
              <w:t>IV</w:t>
            </w:r>
            <w:r>
              <w:t>) представлен правильный ответ с указанием единиц измерения искомой величин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Pr="002B41F6" w:rsidRDefault="004C6C3D" w:rsidP="00F54F97">
            <w:pPr>
              <w:jc w:val="center"/>
            </w:pPr>
            <w:r w:rsidRPr="002B41F6">
              <w:t>3</w:t>
            </w:r>
          </w:p>
        </w:tc>
      </w:tr>
      <w:tr w:rsidR="004C6C3D" w:rsidRPr="002B41F6" w:rsidTr="00F54F97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pPr>
              <w:ind w:left="34"/>
            </w:pPr>
            <w:r>
              <w:t>Правильно записаны все необходимые положения теории, физические законы, закономерности,</w:t>
            </w:r>
            <w:r>
              <w:rPr>
                <w:bCs/>
                <w:i/>
              </w:rPr>
              <w:t xml:space="preserve"> </w:t>
            </w:r>
            <w:r>
              <w:rPr>
                <w:bCs/>
              </w:rPr>
              <w:t>и</w:t>
            </w:r>
            <w:r>
              <w:rPr>
                <w:bCs/>
                <w:i/>
              </w:rPr>
              <w:t xml:space="preserve"> </w:t>
            </w:r>
            <w:r>
              <w:t>проведены необходимые преобразования. Но имеются следующие недостатки.</w:t>
            </w:r>
          </w:p>
          <w:p w:rsidR="004C6C3D" w:rsidRDefault="004C6C3D" w:rsidP="00F54F97">
            <w:pPr>
              <w:tabs>
                <w:tab w:val="left" w:pos="709"/>
                <w:tab w:val="left" w:pos="993"/>
              </w:tabs>
              <w:spacing w:before="120"/>
              <w:ind w:left="34"/>
            </w:pPr>
            <w:r>
              <w:t>Записи, соответствующие пункту II, представлены не в полном объёме или отсутствуют.</w:t>
            </w:r>
          </w:p>
          <w:p w:rsidR="004C6C3D" w:rsidRDefault="004C6C3D" w:rsidP="00F54F97">
            <w:pPr>
              <w:ind w:left="34"/>
              <w:jc w:val="center"/>
            </w:pPr>
            <w:r>
              <w:t>ИЛИ</w:t>
            </w:r>
          </w:p>
          <w:p w:rsidR="004C6C3D" w:rsidRDefault="004C6C3D" w:rsidP="00F54F97">
            <w:pPr>
              <w:tabs>
                <w:tab w:val="left" w:pos="-2410"/>
              </w:tabs>
              <w:ind w:left="34"/>
            </w:pPr>
            <w:r>
              <w:t>В решении лишние записи, не входящие в решение (возможно, неверные), не отделены от решения (не зачёркнуты; не заключены в скобки, рамку и т.п.).</w:t>
            </w:r>
          </w:p>
          <w:p w:rsidR="004C6C3D" w:rsidRDefault="004C6C3D" w:rsidP="00F54F97">
            <w:pPr>
              <w:ind w:left="34"/>
              <w:jc w:val="center"/>
            </w:pPr>
            <w:r>
              <w:t>ИЛИ</w:t>
            </w:r>
          </w:p>
          <w:p w:rsidR="004C6C3D" w:rsidRDefault="004C6C3D" w:rsidP="00F54F97">
            <w:pPr>
              <w:ind w:left="34"/>
            </w:pPr>
            <w:r>
              <w:t>В необходимых математических преобразованиях или вычислениях допущены ошибки, и (или) преобразования/ вычисления не доведены до конца.</w:t>
            </w:r>
          </w:p>
          <w:p w:rsidR="004C6C3D" w:rsidRDefault="004C6C3D" w:rsidP="00F54F97">
            <w:pPr>
              <w:ind w:left="34"/>
              <w:jc w:val="center"/>
            </w:pPr>
            <w:r>
              <w:t>ИЛИ</w:t>
            </w:r>
          </w:p>
          <w:p w:rsidR="004C6C3D" w:rsidRDefault="004C6C3D" w:rsidP="00F54F97">
            <w:pPr>
              <w:tabs>
                <w:tab w:val="left" w:pos="284"/>
                <w:tab w:val="left" w:pos="993"/>
              </w:tabs>
            </w:pPr>
            <w:r>
              <w:t xml:space="preserve">Отсутствует пункт </w:t>
            </w:r>
            <w:r>
              <w:rPr>
                <w:lang w:val="en-US"/>
              </w:rPr>
              <w:t>IV</w:t>
            </w:r>
            <w:r>
              <w:t>, или в нём допущена ошиб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Pr="002B41F6" w:rsidRDefault="004C6C3D" w:rsidP="00F54F97">
            <w:pPr>
              <w:jc w:val="center"/>
            </w:pPr>
            <w:r w:rsidRPr="002B41F6">
              <w:t>2</w:t>
            </w:r>
          </w:p>
        </w:tc>
      </w:tr>
      <w:tr w:rsidR="004C6C3D" w:rsidRPr="002B41F6" w:rsidTr="00F54F97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r>
              <w:t xml:space="preserve">Представлены записи, соответствующие </w:t>
            </w:r>
            <w:r>
              <w:rPr>
                <w:b/>
                <w:u w:val="single"/>
              </w:rPr>
              <w:t>одному</w:t>
            </w:r>
            <w:r>
              <w:t xml:space="preserve"> из следующих случаев.</w:t>
            </w:r>
          </w:p>
          <w:p w:rsidR="004C6C3D" w:rsidRDefault="004C6C3D" w:rsidP="00F54F97">
            <w:pPr>
              <w:tabs>
                <w:tab w:val="left" w:pos="0"/>
                <w:tab w:val="left" w:pos="993"/>
              </w:tabs>
            </w:pPr>
            <w:r>
              <w:t>Представлены только положения и формулы, выражающие физические законы, применение которых необходимо для решения задачи, без каких-либо преобразований с их использованием, направленных на решение задачи, и ответа.</w:t>
            </w:r>
          </w:p>
          <w:p w:rsidR="004C6C3D" w:rsidRDefault="004C6C3D" w:rsidP="00F54F97">
            <w:pPr>
              <w:tabs>
                <w:tab w:val="left" w:pos="0"/>
              </w:tabs>
              <w:jc w:val="center"/>
            </w:pPr>
            <w:r>
              <w:t>ИЛИ</w:t>
            </w:r>
          </w:p>
          <w:p w:rsidR="004C6C3D" w:rsidRDefault="004C6C3D" w:rsidP="00F54F97">
            <w:pPr>
              <w:tabs>
                <w:tab w:val="left" w:pos="0"/>
                <w:tab w:val="left" w:pos="993"/>
              </w:tabs>
            </w:pPr>
            <w:r>
              <w:t xml:space="preserve">В решении отсутствует ОДНА из исходных формул, необходимая для решения задачи (или утверждение, лежащее в основе решения), но присутствуют логически верные преобразования с </w:t>
            </w:r>
            <w:r>
              <w:lastRenderedPageBreak/>
              <w:t>имеющимися формулами, направленные на решение задачи.</w:t>
            </w:r>
          </w:p>
          <w:p w:rsidR="004C6C3D" w:rsidRDefault="004C6C3D" w:rsidP="00F54F97">
            <w:pPr>
              <w:tabs>
                <w:tab w:val="left" w:pos="0"/>
              </w:tabs>
              <w:jc w:val="center"/>
            </w:pPr>
            <w:r>
              <w:t>ИЛИ</w:t>
            </w:r>
          </w:p>
          <w:p w:rsidR="004C6C3D" w:rsidRDefault="004C6C3D" w:rsidP="00F54F97">
            <w:pPr>
              <w:tabs>
                <w:tab w:val="left" w:pos="0"/>
                <w:tab w:val="left" w:pos="993"/>
              </w:tabs>
            </w:pPr>
            <w:r>
              <w:t>В ОДНОЙ из исходных формул, необходимых для решения задачи (или в утверждении, лежащем в основе решения), допущена ошибка, но присутствуют логически верные преобразования с имеющимися формулами, направленные на решение задач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Pr="002B41F6" w:rsidRDefault="004C6C3D" w:rsidP="00F54F97">
            <w:pPr>
              <w:jc w:val="center"/>
            </w:pPr>
            <w:r w:rsidRPr="002B41F6">
              <w:lastRenderedPageBreak/>
              <w:t>1</w:t>
            </w:r>
          </w:p>
        </w:tc>
      </w:tr>
      <w:tr w:rsidR="004C6C3D" w:rsidRPr="002B41F6" w:rsidTr="00F54F97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pPr>
              <w:rPr>
                <w:iCs/>
              </w:rPr>
            </w:pPr>
            <w:r>
              <w:rPr>
                <w:iCs/>
              </w:rPr>
              <w:lastRenderedPageBreak/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Pr="002B41F6" w:rsidRDefault="004C6C3D" w:rsidP="00F54F97">
            <w:pPr>
              <w:jc w:val="center"/>
            </w:pPr>
            <w:r w:rsidRPr="002B41F6">
              <w:t>0</w:t>
            </w:r>
          </w:p>
        </w:tc>
      </w:tr>
    </w:tbl>
    <w:p w:rsidR="004C6C3D" w:rsidRPr="009378D0" w:rsidRDefault="004C6C3D" w:rsidP="004C6C3D">
      <w:pPr>
        <w:rPr>
          <w:sz w:val="2"/>
        </w:rPr>
      </w:pPr>
    </w:p>
    <w:p w:rsidR="000F484E" w:rsidRDefault="000F484E" w:rsidP="004C6C3D">
      <w:pPr>
        <w:rPr>
          <w:sz w:val="2"/>
        </w:rPr>
      </w:pPr>
    </w:p>
    <w:p w:rsidR="000F484E" w:rsidRDefault="000F484E" w:rsidP="000F484E">
      <w:pPr>
        <w:rPr>
          <w:sz w:val="4"/>
          <w:lang w:val="en-US"/>
        </w:rPr>
      </w:pPr>
    </w:p>
    <w:p w:rsidR="000F484E" w:rsidRDefault="000F484E" w:rsidP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30</w:t>
      </w:r>
      <w:r>
        <w:rPr>
          <w:b/>
        </w:rPr>
        <w:br/>
      </w:r>
    </w:p>
    <w:p w:rsidR="000F484E" w:rsidRDefault="000F484E" w:rsidP="000F484E">
      <w:pPr>
        <w:rPr>
          <w:sz w:val="2"/>
        </w:rPr>
      </w:pPr>
    </w:p>
    <w:p w:rsidR="004C6C3D" w:rsidRDefault="004C6C3D" w:rsidP="004C6C3D">
      <w:pPr>
        <w:rPr>
          <w:sz w:val="8"/>
        </w:rPr>
      </w:pPr>
    </w:p>
    <w:p w:rsidR="004C6C3D" w:rsidRPr="00EE731E" w:rsidRDefault="004C6C3D" w:rsidP="004C6C3D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3546"/>
      </w:tblGrid>
      <w:tr w:rsidR="004C6C3D" w:rsidRPr="00EC5BAF" w:rsidTr="00F367E1">
        <w:trPr>
          <w:jc w:val="right"/>
        </w:trPr>
        <w:tc>
          <w:tcPr>
            <w:tcW w:w="3533" w:type="dxa"/>
          </w:tcPr>
          <w:p w:rsidR="004C6C3D" w:rsidRPr="00EC5BAF" w:rsidRDefault="000854D8" w:rsidP="00F367E1">
            <w:r>
              <w:rPr>
                <w:noProof/>
              </w:rPr>
              <w:drawing>
                <wp:inline distT="0" distB="0" distL="0" distR="0">
                  <wp:extent cx="2112645" cy="2569845"/>
                  <wp:effectExtent l="0" t="0" r="1905" b="1905"/>
                  <wp:docPr id="94" name="Рисунок 94" descr="E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4" descr="E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2645" cy="25698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C6C3D" w:rsidRDefault="004C6C3D" w:rsidP="004C6C3D">
      <w:r w:rsidRPr="00EC5BAF">
        <w:t>Вольт</w:t>
      </w:r>
      <w:r>
        <w:t>-</w:t>
      </w:r>
      <w:r w:rsidRPr="00EC5BAF">
        <w:t>амперная характеристика лампы накаливания изображена на рисунке. При напряжении источника 12 В температура нити лампы равна 3100</w:t>
      </w:r>
      <w:r>
        <w:t xml:space="preserve"> </w:t>
      </w:r>
      <w:r w:rsidRPr="00EC5BAF">
        <w:t>К. Сопротивление нити прямо пропорционально её температуре. Какова температура нити накала при напряжении источника 6 В?</w:t>
      </w:r>
    </w:p>
    <w:p w:rsidR="004C6C3D" w:rsidRDefault="004C6C3D" w:rsidP="004C6C3D">
      <w:r>
        <w:t> </w:t>
      </w:r>
    </w:p>
    <w:p w:rsidR="004C6C3D" w:rsidRDefault="004C6C3D" w:rsidP="004C6C3D">
      <w:r>
        <w:t> </w:t>
      </w:r>
    </w:p>
    <w:p w:rsidR="004C6C3D" w:rsidRDefault="004C6C3D" w:rsidP="004C6C3D">
      <w:r>
        <w:t> </w:t>
      </w:r>
    </w:p>
    <w:p w:rsidR="004C6C3D" w:rsidRDefault="004C6C3D" w:rsidP="004C6C3D">
      <w:r>
        <w:t> </w:t>
      </w:r>
    </w:p>
    <w:p w:rsidR="004C6C3D" w:rsidRPr="00EE731E" w:rsidRDefault="004C6C3D" w:rsidP="004C6C3D">
      <w:pPr>
        <w:rPr>
          <w:sz w:val="2"/>
        </w:rPr>
      </w:pPr>
      <w:r>
        <w:t> </w:t>
      </w:r>
    </w:p>
    <w:p w:rsidR="004C6C3D" w:rsidRPr="00EE731E" w:rsidRDefault="004C6C3D" w:rsidP="004C6C3D">
      <w:pPr>
        <w:rPr>
          <w:sz w:val="2"/>
        </w:rPr>
      </w:pPr>
    </w:p>
    <w:p w:rsidR="004C6C3D" w:rsidRDefault="004C6C3D" w:rsidP="004C6C3D">
      <w:pPr>
        <w:keepNext/>
        <w:rPr>
          <w:b/>
          <w:sz w:val="8"/>
        </w:rPr>
      </w:pPr>
    </w:p>
    <w:p w:rsidR="004C6C3D" w:rsidRPr="00505A6A" w:rsidRDefault="004C6C3D" w:rsidP="004C6C3D">
      <w:pPr>
        <w:rPr>
          <w:sz w:val="8"/>
        </w:rPr>
      </w:pPr>
    </w:p>
    <w:p w:rsidR="004C6C3D" w:rsidRPr="00EE731E" w:rsidRDefault="004C6C3D" w:rsidP="004C6C3D">
      <w:pPr>
        <w:spacing w:line="20" w:lineRule="auto"/>
        <w:rPr>
          <w:sz w:val="2"/>
          <w:szCs w:val="20"/>
        </w:rPr>
      </w:pPr>
    </w:p>
    <w:tbl>
      <w:tblPr>
        <w:tblW w:w="90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960"/>
        <w:gridCol w:w="1055"/>
      </w:tblGrid>
      <w:tr w:rsidR="004C6C3D" w:rsidRPr="00893674" w:rsidTr="00F54F97">
        <w:tc>
          <w:tcPr>
            <w:tcW w:w="9015" w:type="dxa"/>
            <w:gridSpan w:val="2"/>
          </w:tcPr>
          <w:p w:rsidR="004C6C3D" w:rsidRPr="00893674" w:rsidRDefault="004C6C3D" w:rsidP="00F54F97">
            <w:pPr>
              <w:jc w:val="center"/>
            </w:pPr>
            <w:r w:rsidRPr="00893674">
              <w:t>Возможное решение</w:t>
            </w:r>
          </w:p>
        </w:tc>
      </w:tr>
      <w:tr w:rsidR="004C6C3D" w:rsidRPr="00893674" w:rsidTr="00F54F97">
        <w:tc>
          <w:tcPr>
            <w:tcW w:w="9015" w:type="dxa"/>
            <w:gridSpan w:val="2"/>
          </w:tcPr>
          <w:p w:rsidR="004C6C3D" w:rsidRPr="00893674" w:rsidRDefault="004C6C3D" w:rsidP="00F54F97">
            <w:r w:rsidRPr="00893674">
              <w:t>1. При напряжении источника</w:t>
            </w:r>
            <w:proofErr w:type="gramStart"/>
            <w:r w:rsidRPr="00893674">
              <w:t xml:space="preserve"> </w:t>
            </w:r>
            <w:r w:rsidRPr="00893674">
              <w:rPr>
                <w:position w:val="-14"/>
              </w:rPr>
              <w:object w:dxaOrig="900" w:dyaOrig="400">
                <v:shape id="_x0000_i1094" type="#_x0000_t75" style="width:45.15pt;height:19.35pt" o:ole="">
                  <v:imagedata r:id="rId157" o:title=""/>
                </v:shape>
                <o:OLEObject Type="Embed" ProgID="Equation.DSMT4" ShapeID="_x0000_i1094" DrawAspect="Content" ObjectID="_1553153110" r:id="rId158"/>
              </w:object>
            </w:r>
            <w:r w:rsidRPr="00893674">
              <w:t xml:space="preserve"> В</w:t>
            </w:r>
            <w:proofErr w:type="gramEnd"/>
            <w:r w:rsidRPr="00893674">
              <w:t xml:space="preserve"> сила тока через лампу</w:t>
            </w:r>
            <w:r>
              <w:t xml:space="preserve"> определяется из графика:</w:t>
            </w:r>
            <w:r w:rsidRPr="00893674">
              <w:t xml:space="preserve"> </w:t>
            </w:r>
            <w:r w:rsidRPr="00893674">
              <w:rPr>
                <w:position w:val="-14"/>
              </w:rPr>
              <w:object w:dxaOrig="720" w:dyaOrig="400">
                <v:shape id="_x0000_i1095" type="#_x0000_t75" style="width:37.6pt;height:19.35pt" o:ole="">
                  <v:imagedata r:id="rId159" o:title=""/>
                </v:shape>
                <o:OLEObject Type="Embed" ProgID="Equation.DSMT4" ShapeID="_x0000_i1095" DrawAspect="Content" ObjectID="_1553153111" r:id="rId160"/>
              </w:object>
            </w:r>
            <w:r w:rsidRPr="00893674">
              <w:t xml:space="preserve"> А.</w:t>
            </w:r>
          </w:p>
          <w:p w:rsidR="004C6C3D" w:rsidRPr="00893674" w:rsidRDefault="004C6C3D" w:rsidP="00F54F97">
            <w:r w:rsidRPr="00893674">
              <w:t>2. Сопротивление нити накала при этом определяется законом Ома</w:t>
            </w:r>
            <w:r>
              <w:t>:</w:t>
            </w:r>
            <w:r w:rsidRPr="00893674">
              <w:t xml:space="preserve"> </w:t>
            </w:r>
            <w:r w:rsidRPr="00893674">
              <w:rPr>
                <w:position w:val="-32"/>
              </w:rPr>
              <w:object w:dxaOrig="1399" w:dyaOrig="780">
                <v:shape id="_x0000_i1096" type="#_x0000_t75" style="width:69.85pt;height:38.7pt" o:ole="">
                  <v:imagedata r:id="rId161" o:title=""/>
                </v:shape>
                <o:OLEObject Type="Embed" ProgID="Equation.DSMT4" ShapeID="_x0000_i1096" DrawAspect="Content" ObjectID="_1553153112" r:id="rId162"/>
              </w:object>
            </w:r>
            <w:r w:rsidRPr="00893674">
              <w:t xml:space="preserve"> Ом.</w:t>
            </w:r>
          </w:p>
          <w:p w:rsidR="004C6C3D" w:rsidRPr="00893674" w:rsidRDefault="004C6C3D" w:rsidP="00F54F97">
            <w:r w:rsidRPr="00893674">
              <w:t xml:space="preserve">3. При уменьшении напряжения на лампе в </w:t>
            </w:r>
            <w:r>
              <w:t>2</w:t>
            </w:r>
            <w:r w:rsidRPr="00893674">
              <w:t xml:space="preserve"> раза</w:t>
            </w:r>
            <w:proofErr w:type="gramStart"/>
            <w:r w:rsidRPr="00893674">
              <w:t xml:space="preserve"> </w:t>
            </w:r>
            <w:r w:rsidRPr="00893674">
              <w:rPr>
                <w:position w:val="-14"/>
              </w:rPr>
              <w:object w:dxaOrig="820" w:dyaOrig="400">
                <v:shape id="_x0000_i1097" type="#_x0000_t75" style="width:40.85pt;height:19.35pt" o:ole="">
                  <v:imagedata r:id="rId163" o:title=""/>
                </v:shape>
                <o:OLEObject Type="Embed" ProgID="Equation.DSMT4" ShapeID="_x0000_i1097" DrawAspect="Content" ObjectID="_1553153113" r:id="rId164"/>
              </w:object>
            </w:r>
            <w:r w:rsidRPr="00893674">
              <w:t xml:space="preserve"> В</w:t>
            </w:r>
            <w:proofErr w:type="gramEnd"/>
            <w:r w:rsidRPr="00893674">
              <w:t xml:space="preserve">, сила тока через неё станет </w:t>
            </w:r>
            <w:r w:rsidRPr="00893674">
              <w:rPr>
                <w:position w:val="-14"/>
              </w:rPr>
              <w:object w:dxaOrig="940" w:dyaOrig="400">
                <v:shape id="_x0000_i1098" type="#_x0000_t75" style="width:46.2pt;height:19.35pt" o:ole="">
                  <v:imagedata r:id="rId165" o:title=""/>
                </v:shape>
                <o:OLEObject Type="Embed" ProgID="Equation.DSMT4" ShapeID="_x0000_i1098" DrawAspect="Content" ObjectID="_1553153114" r:id="rId166"/>
              </w:object>
            </w:r>
            <w:r w:rsidRPr="00893674">
              <w:t xml:space="preserve"> А (см. вольт</w:t>
            </w:r>
            <w:r>
              <w:t>-</w:t>
            </w:r>
            <w:r w:rsidRPr="00893674">
              <w:t>амперную характеристику).</w:t>
            </w:r>
          </w:p>
          <w:p w:rsidR="004C6C3D" w:rsidRPr="00893674" w:rsidRDefault="004C6C3D" w:rsidP="00F54F97">
            <w:r w:rsidRPr="00893674">
              <w:t xml:space="preserve">4. Сопротивление нити накала при этом напряжении </w:t>
            </w:r>
            <w:r w:rsidRPr="00893674">
              <w:rPr>
                <w:position w:val="-32"/>
              </w:rPr>
              <w:object w:dxaOrig="1699" w:dyaOrig="780">
                <v:shape id="_x0000_i1099" type="#_x0000_t75" style="width:84.9pt;height:38.7pt" o:ole="">
                  <v:imagedata r:id="rId167" o:title=""/>
                </v:shape>
                <o:OLEObject Type="Embed" ProgID="Equation.DSMT4" ShapeID="_x0000_i1099" DrawAspect="Content" ObjectID="_1553153115" r:id="rId168"/>
              </w:object>
            </w:r>
            <w:r w:rsidRPr="00893674">
              <w:t xml:space="preserve"> Ом.</w:t>
            </w:r>
          </w:p>
          <w:p w:rsidR="004C6C3D" w:rsidRDefault="004C6C3D" w:rsidP="00F54F97">
            <w:r w:rsidRPr="00893674">
              <w:t xml:space="preserve">5. Так как сопротивление нити пропорционально температуре </w:t>
            </w:r>
            <w:r w:rsidRPr="00893674">
              <w:rPr>
                <w:position w:val="-12"/>
              </w:rPr>
              <w:object w:dxaOrig="920" w:dyaOrig="360">
                <v:shape id="_x0000_i1100" type="#_x0000_t75" style="width:46.2pt;height:18.25pt" o:ole="">
                  <v:imagedata r:id="rId169" o:title=""/>
                </v:shape>
                <o:OLEObject Type="Embed" ProgID="Equation.DSMT4" ShapeID="_x0000_i1100" DrawAspect="Content" ObjectID="_1553153116" r:id="rId170"/>
              </w:object>
            </w:r>
            <w:r w:rsidRPr="00893674">
              <w:t xml:space="preserve"> то </w:t>
            </w:r>
            <w:r w:rsidRPr="00893674">
              <w:rPr>
                <w:position w:val="-32"/>
              </w:rPr>
              <w:object w:dxaOrig="1140" w:dyaOrig="780">
                <v:shape id="_x0000_i1101" type="#_x0000_t75" style="width:56.95pt;height:38.7pt" o:ole="">
                  <v:imagedata r:id="rId171" o:title=""/>
                </v:shape>
                <o:OLEObject Type="Embed" ProgID="Equation.DSMT4" ShapeID="_x0000_i1101" DrawAspect="Content" ObjectID="_1553153117" r:id="rId172"/>
              </w:object>
            </w:r>
            <w:r w:rsidRPr="00893674">
              <w:t xml:space="preserve"> и </w:t>
            </w:r>
            <w:r w:rsidRPr="00893674">
              <w:rPr>
                <w:position w:val="-32"/>
              </w:rPr>
              <w:object w:dxaOrig="5000" w:dyaOrig="780">
                <v:shape id="_x0000_i1102" type="#_x0000_t75" style="width:249.3pt;height:38.7pt" o:ole="">
                  <v:imagedata r:id="rId173" o:title=""/>
                </v:shape>
                <o:OLEObject Type="Embed" ProgID="Equation.DSMT4" ShapeID="_x0000_i1102" DrawAspect="Content" ObjectID="_1553153118" r:id="rId174"/>
              </w:object>
            </w:r>
            <w:r w:rsidRPr="00893674">
              <w:t xml:space="preserve"> К</w:t>
            </w:r>
            <w:r>
              <w:t>.</w:t>
            </w:r>
          </w:p>
          <w:p w:rsidR="004C6C3D" w:rsidRPr="00893674" w:rsidRDefault="004C6C3D" w:rsidP="00F54F97">
            <w:r>
              <w:t xml:space="preserve">Ответ: </w:t>
            </w:r>
            <w:r w:rsidRPr="00501420">
              <w:rPr>
                <w:position w:val="-14"/>
              </w:rPr>
              <w:object w:dxaOrig="1159" w:dyaOrig="400">
                <v:shape id="_x0000_i1103" type="#_x0000_t75" style="width:58.05pt;height:19.35pt" o:ole="">
                  <v:imagedata r:id="rId175" o:title=""/>
                </v:shape>
                <o:OLEObject Type="Embed" ProgID="Equation.DSMT4" ShapeID="_x0000_i1103" DrawAspect="Content" ObjectID="_1553153119" r:id="rId176"/>
              </w:object>
            </w:r>
            <w:r>
              <w:t xml:space="preserve"> К</w:t>
            </w:r>
          </w:p>
        </w:tc>
      </w:tr>
      <w:tr w:rsidR="004C6C3D" w:rsidRPr="00893674" w:rsidTr="00F54F97">
        <w:tc>
          <w:tcPr>
            <w:tcW w:w="7960" w:type="dxa"/>
          </w:tcPr>
          <w:p w:rsidR="004C6C3D" w:rsidRDefault="004C6C3D" w:rsidP="00F54F97">
            <w:pPr>
              <w:ind w:left="-57" w:right="-57"/>
              <w:jc w:val="center"/>
              <w:rPr>
                <w:rFonts w:eastAsia="Calibri"/>
              </w:rPr>
            </w:pPr>
            <w:r>
              <w:t>Критерии оценивания выполнения задания</w:t>
            </w:r>
          </w:p>
        </w:tc>
        <w:tc>
          <w:tcPr>
            <w:tcW w:w="1055" w:type="dxa"/>
          </w:tcPr>
          <w:p w:rsidR="004C6C3D" w:rsidRDefault="004C6C3D" w:rsidP="00F54F97">
            <w:pPr>
              <w:ind w:left="-57" w:right="-57"/>
              <w:jc w:val="center"/>
              <w:rPr>
                <w:rFonts w:eastAsia="Calibri"/>
              </w:rPr>
            </w:pPr>
            <w:r>
              <w:t>Баллы</w:t>
            </w:r>
          </w:p>
        </w:tc>
      </w:tr>
      <w:tr w:rsidR="004C6C3D" w:rsidRPr="00893674" w:rsidTr="00F54F97">
        <w:tc>
          <w:tcPr>
            <w:tcW w:w="7960" w:type="dxa"/>
          </w:tcPr>
          <w:p w:rsidR="004C6C3D" w:rsidRDefault="004C6C3D" w:rsidP="00F54F97">
            <w:pPr>
              <w:rPr>
                <w:rFonts w:eastAsia="Calibri"/>
              </w:rPr>
            </w:pPr>
            <w:r>
              <w:t>Приведено полное решение, включающее следующие элементы:</w:t>
            </w:r>
          </w:p>
          <w:p w:rsidR="004C6C3D" w:rsidRDefault="004C6C3D" w:rsidP="00F54F97">
            <w:pPr>
              <w:tabs>
                <w:tab w:val="left" w:pos="709"/>
              </w:tabs>
            </w:pPr>
            <w:r>
              <w:rPr>
                <w:lang w:val="en-US"/>
              </w:rPr>
              <w:t>I</w:t>
            </w:r>
            <w:r>
              <w:t xml:space="preserve">) записаны положения теории и физические законы, закономерности, </w:t>
            </w:r>
            <w:r>
              <w:rPr>
                <w:u w:val="single"/>
              </w:rPr>
              <w:t>применение которых необходимо</w:t>
            </w:r>
            <w:r>
              <w:t xml:space="preserve"> для решения </w:t>
            </w:r>
            <w:r>
              <w:lastRenderedPageBreak/>
              <w:t xml:space="preserve">задачи выбранным способом </w:t>
            </w:r>
            <w:r>
              <w:rPr>
                <w:bCs/>
              </w:rPr>
              <w:t xml:space="preserve">(в данном случае: </w:t>
            </w:r>
            <w:r w:rsidRPr="00893674">
              <w:rPr>
                <w:i/>
              </w:rPr>
              <w:t>закон Ома для участка цепи и аналитическая зависимость сопротивления нити накала от температуры</w:t>
            </w:r>
            <w:r>
              <w:rPr>
                <w:bCs/>
              </w:rPr>
              <w:t>)</w:t>
            </w:r>
            <w:r>
              <w:t>;</w:t>
            </w:r>
          </w:p>
          <w:p w:rsidR="004C6C3D" w:rsidRDefault="004C6C3D" w:rsidP="00F54F97">
            <w:pPr>
              <w:tabs>
                <w:tab w:val="left" w:pos="709"/>
              </w:tabs>
            </w:pPr>
            <w:r>
              <w:rPr>
                <w:lang w:val="en-US"/>
              </w:rPr>
              <w:t>II</w:t>
            </w:r>
            <w:r>
              <w:t>) описаны все вновь вводимые в решении буквенные обозначения физических величин (</w:t>
            </w:r>
            <w:r>
              <w:rPr>
                <w:i/>
              </w:rPr>
              <w:t>за исключением обозначений констант, указанных в варианте КИМ, обозначений величин, используемых в условии задачи, и стандартных обозначений величин, используемых при написании физических законов</w:t>
            </w:r>
            <w:r>
              <w:t xml:space="preserve">); </w:t>
            </w:r>
          </w:p>
          <w:p w:rsidR="004C6C3D" w:rsidRDefault="004C6C3D" w:rsidP="00F54F97">
            <w:pPr>
              <w:tabs>
                <w:tab w:val="left" w:pos="709"/>
              </w:tabs>
            </w:pPr>
            <w:r>
              <w:rPr>
                <w:lang w:val="en-US"/>
              </w:rPr>
              <w:t>III</w:t>
            </w:r>
            <w:r>
              <w:t>) проведены необходимые математические преобразования и расчёты, приводящие к правильному числовому ответу (допускается решение «по частям» с промежуточными вычислениями);</w:t>
            </w:r>
          </w:p>
          <w:p w:rsidR="004C6C3D" w:rsidRDefault="004C6C3D" w:rsidP="00F54F97">
            <w:pPr>
              <w:tabs>
                <w:tab w:val="left" w:pos="709"/>
              </w:tabs>
              <w:rPr>
                <w:rFonts w:eastAsia="Calibri"/>
              </w:rPr>
            </w:pPr>
            <w:r>
              <w:rPr>
                <w:lang w:val="en-US"/>
              </w:rPr>
              <w:t>IV</w:t>
            </w:r>
            <w:r>
              <w:t>) представлен правильный ответ с указанием единиц измерения искомой величины</w:t>
            </w:r>
          </w:p>
        </w:tc>
        <w:tc>
          <w:tcPr>
            <w:tcW w:w="1055" w:type="dxa"/>
          </w:tcPr>
          <w:p w:rsidR="004C6C3D" w:rsidRDefault="004C6C3D" w:rsidP="00F54F97">
            <w:pPr>
              <w:jc w:val="center"/>
              <w:rPr>
                <w:rFonts w:eastAsia="Calibri"/>
              </w:rPr>
            </w:pPr>
            <w:r>
              <w:lastRenderedPageBreak/>
              <w:t>3</w:t>
            </w:r>
          </w:p>
        </w:tc>
      </w:tr>
      <w:tr w:rsidR="004C6C3D" w:rsidRPr="00893674" w:rsidTr="00F54F97">
        <w:tc>
          <w:tcPr>
            <w:tcW w:w="7960" w:type="dxa"/>
          </w:tcPr>
          <w:p w:rsidR="004C6C3D" w:rsidRDefault="004C6C3D" w:rsidP="00F54F97">
            <w:pPr>
              <w:spacing w:line="304" w:lineRule="exact"/>
              <w:rPr>
                <w:rFonts w:eastAsia="Calibri"/>
              </w:rPr>
            </w:pPr>
            <w:r>
              <w:lastRenderedPageBreak/>
              <w:t>Правильно записаны все необходимые положения теории, физические законы, закономерности,</w:t>
            </w:r>
            <w:r>
              <w:rPr>
                <w:bCs/>
                <w:i/>
              </w:rPr>
              <w:t xml:space="preserve"> </w:t>
            </w:r>
            <w:r>
              <w:rPr>
                <w:bCs/>
              </w:rPr>
              <w:t>и</w:t>
            </w:r>
            <w:r>
              <w:rPr>
                <w:bCs/>
                <w:i/>
              </w:rPr>
              <w:t xml:space="preserve"> </w:t>
            </w:r>
            <w:r>
              <w:t>проведены необходимые преобразования. Но имеются один или несколько из следующих недостатков.</w:t>
            </w:r>
          </w:p>
          <w:p w:rsidR="004C6C3D" w:rsidRDefault="004C6C3D" w:rsidP="00F54F97">
            <w:pPr>
              <w:tabs>
                <w:tab w:val="left" w:pos="709"/>
                <w:tab w:val="left" w:pos="993"/>
              </w:tabs>
              <w:spacing w:line="304" w:lineRule="exact"/>
            </w:pPr>
            <w:r>
              <w:t xml:space="preserve">Записи, соответствующие пункту II, представлены не в полном объёме или отсутствуют. </w:t>
            </w:r>
          </w:p>
          <w:p w:rsidR="004C6C3D" w:rsidRDefault="004C6C3D" w:rsidP="00F54F97">
            <w:pPr>
              <w:spacing w:line="304" w:lineRule="exact"/>
              <w:ind w:left="34"/>
              <w:jc w:val="center"/>
            </w:pPr>
            <w:r>
              <w:t>И (ИЛИ)</w:t>
            </w:r>
          </w:p>
          <w:p w:rsidR="004C6C3D" w:rsidRDefault="004C6C3D" w:rsidP="00F54F97">
            <w:pPr>
              <w:tabs>
                <w:tab w:val="left" w:pos="-2410"/>
              </w:tabs>
              <w:spacing w:line="304" w:lineRule="exact"/>
            </w:pPr>
            <w:r>
              <w:t>В решении имеются лишние записи, не входящие в решение (возможно, неверные), которые не отделены от решения (не зачёркнуты; не заключены в скобки, рамку и т.п.).</w:t>
            </w:r>
          </w:p>
          <w:p w:rsidR="004C6C3D" w:rsidRDefault="004C6C3D" w:rsidP="00F54F97">
            <w:pPr>
              <w:spacing w:line="304" w:lineRule="exact"/>
              <w:ind w:left="34"/>
              <w:jc w:val="center"/>
            </w:pPr>
            <w:r>
              <w:t>И (ИЛИ)</w:t>
            </w:r>
          </w:p>
          <w:p w:rsidR="004C6C3D" w:rsidRDefault="004C6C3D" w:rsidP="00F54F97">
            <w:pPr>
              <w:spacing w:line="304" w:lineRule="exact"/>
            </w:pPr>
            <w:r>
              <w:t>В необходимых математических преобразованиях или вычислениях допущены ошибки, и (или) в математических преобразованиях/вычислениях пропущены логически важные шаги.</w:t>
            </w:r>
          </w:p>
          <w:p w:rsidR="004C6C3D" w:rsidRDefault="004C6C3D" w:rsidP="00F54F97">
            <w:pPr>
              <w:spacing w:line="304" w:lineRule="exact"/>
              <w:ind w:left="34"/>
              <w:jc w:val="center"/>
            </w:pPr>
            <w:r>
              <w:t>И (ИЛИ)</w:t>
            </w:r>
          </w:p>
          <w:p w:rsidR="004C6C3D" w:rsidRDefault="004C6C3D" w:rsidP="00F54F97">
            <w:pPr>
              <w:tabs>
                <w:tab w:val="left" w:pos="284"/>
                <w:tab w:val="left" w:pos="993"/>
              </w:tabs>
              <w:snapToGrid w:val="0"/>
              <w:spacing w:line="304" w:lineRule="exact"/>
              <w:rPr>
                <w:rFonts w:eastAsia="Calibri"/>
              </w:rPr>
            </w:pPr>
            <w:r>
              <w:t xml:space="preserve">Отсутствует пункт </w:t>
            </w:r>
            <w:r>
              <w:rPr>
                <w:lang w:val="en-US"/>
              </w:rPr>
              <w:t>IV</w:t>
            </w:r>
            <w:r>
              <w:t>, или в нём допущена ошибка (в том числе в записи единиц измерения величины)</w:t>
            </w:r>
          </w:p>
        </w:tc>
        <w:tc>
          <w:tcPr>
            <w:tcW w:w="1055" w:type="dxa"/>
          </w:tcPr>
          <w:p w:rsidR="004C6C3D" w:rsidRDefault="004C6C3D" w:rsidP="00F54F97">
            <w:pPr>
              <w:jc w:val="center"/>
              <w:rPr>
                <w:rFonts w:eastAsia="Calibri"/>
              </w:rPr>
            </w:pPr>
            <w:r>
              <w:t>2</w:t>
            </w:r>
          </w:p>
        </w:tc>
      </w:tr>
      <w:tr w:rsidR="004C6C3D" w:rsidRPr="00893674" w:rsidTr="00F54F97">
        <w:tc>
          <w:tcPr>
            <w:tcW w:w="7960" w:type="dxa"/>
          </w:tcPr>
          <w:p w:rsidR="004C6C3D" w:rsidRDefault="004C6C3D" w:rsidP="00F54F97">
            <w:pPr>
              <w:rPr>
                <w:rFonts w:eastAsia="Calibri"/>
              </w:rPr>
            </w:pPr>
            <w:r>
              <w:t xml:space="preserve">Представлены записи, соответствующие </w:t>
            </w:r>
            <w:r>
              <w:rPr>
                <w:b/>
                <w:u w:val="single"/>
              </w:rPr>
              <w:t>одному</w:t>
            </w:r>
            <w:r>
              <w:t xml:space="preserve"> из следующих случаев.</w:t>
            </w:r>
          </w:p>
          <w:p w:rsidR="004C6C3D" w:rsidRDefault="004C6C3D" w:rsidP="00F54F97">
            <w:pPr>
              <w:tabs>
                <w:tab w:val="left" w:pos="0"/>
                <w:tab w:val="left" w:pos="993"/>
              </w:tabs>
            </w:pPr>
            <w:r>
              <w:t>Представлены только положения и формулы, выражающие физические законы, применение которых необходимо для решения данной задачи, без каких-либо преобразований с их использованием, направленных на решение задачи</w:t>
            </w:r>
          </w:p>
          <w:p w:rsidR="004C6C3D" w:rsidRDefault="004C6C3D" w:rsidP="00F54F97">
            <w:pPr>
              <w:tabs>
                <w:tab w:val="left" w:pos="0"/>
              </w:tabs>
              <w:jc w:val="center"/>
            </w:pPr>
            <w:r>
              <w:t>ИЛИ</w:t>
            </w:r>
          </w:p>
          <w:p w:rsidR="004C6C3D" w:rsidRDefault="004C6C3D" w:rsidP="00F54F97">
            <w:pPr>
              <w:tabs>
                <w:tab w:val="left" w:pos="0"/>
                <w:tab w:val="left" w:pos="993"/>
              </w:tabs>
            </w:pPr>
            <w:r>
              <w:t>В решении отсутствует ОДНА из исходных формул, необходимая для решения данной задачи (или утверждение, лежащее в основе решения), но присутствуют логически верные преобразования с имеющимися формулами, направленные на решение задачи.</w:t>
            </w:r>
          </w:p>
          <w:p w:rsidR="004C6C3D" w:rsidRDefault="004C6C3D" w:rsidP="00F54F97">
            <w:pPr>
              <w:tabs>
                <w:tab w:val="left" w:pos="0"/>
              </w:tabs>
              <w:jc w:val="center"/>
            </w:pPr>
            <w:r>
              <w:t>ИЛИ</w:t>
            </w:r>
          </w:p>
          <w:p w:rsidR="004C6C3D" w:rsidRDefault="004C6C3D" w:rsidP="00F54F97">
            <w:pPr>
              <w:tabs>
                <w:tab w:val="left" w:pos="0"/>
                <w:tab w:val="left" w:pos="993"/>
              </w:tabs>
              <w:snapToGrid w:val="0"/>
              <w:rPr>
                <w:rFonts w:eastAsia="Calibri"/>
              </w:rPr>
            </w:pPr>
            <w:r>
              <w:lastRenderedPageBreak/>
              <w:t>В ОДНОЙ из исходных формул, необходимых для решения данной задачи (или в утверждении, лежащем в основе решения), допущена ошибка, но присутствуют логически верные преобразования с имеющимися формулами, направленные на решение задачи</w:t>
            </w:r>
          </w:p>
        </w:tc>
        <w:tc>
          <w:tcPr>
            <w:tcW w:w="1055" w:type="dxa"/>
          </w:tcPr>
          <w:p w:rsidR="004C6C3D" w:rsidRDefault="004C6C3D" w:rsidP="00F54F97">
            <w:pPr>
              <w:jc w:val="center"/>
              <w:rPr>
                <w:rFonts w:eastAsia="Calibri"/>
              </w:rPr>
            </w:pPr>
            <w:r>
              <w:lastRenderedPageBreak/>
              <w:t>1</w:t>
            </w:r>
          </w:p>
        </w:tc>
      </w:tr>
      <w:tr w:rsidR="004C6C3D" w:rsidRPr="00893674" w:rsidTr="00F54F97">
        <w:tc>
          <w:tcPr>
            <w:tcW w:w="7960" w:type="dxa"/>
          </w:tcPr>
          <w:p w:rsidR="004C6C3D" w:rsidRDefault="004C6C3D" w:rsidP="00F54F97">
            <w:pPr>
              <w:rPr>
                <w:rFonts w:eastAsia="Calibri"/>
                <w:iCs/>
              </w:rPr>
            </w:pPr>
            <w:r>
              <w:rPr>
                <w:iCs/>
              </w:rPr>
              <w:lastRenderedPageBreak/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1055" w:type="dxa"/>
          </w:tcPr>
          <w:p w:rsidR="004C6C3D" w:rsidRDefault="004C6C3D" w:rsidP="00F54F97">
            <w:pPr>
              <w:jc w:val="center"/>
              <w:rPr>
                <w:rFonts w:eastAsia="Calibri"/>
              </w:rPr>
            </w:pPr>
            <w:r>
              <w:t>0</w:t>
            </w:r>
          </w:p>
        </w:tc>
      </w:tr>
    </w:tbl>
    <w:p w:rsidR="004C6C3D" w:rsidRPr="00505A6A" w:rsidRDefault="004C6C3D" w:rsidP="004C6C3D">
      <w:pPr>
        <w:rPr>
          <w:sz w:val="2"/>
          <w:szCs w:val="2"/>
        </w:rPr>
      </w:pPr>
    </w:p>
    <w:p w:rsidR="004C6C3D" w:rsidRPr="00893674" w:rsidRDefault="004C6C3D" w:rsidP="004C6C3D"/>
    <w:p w:rsidR="004C6C3D" w:rsidRPr="00EE731E" w:rsidRDefault="004C6C3D" w:rsidP="004C6C3D">
      <w:pPr>
        <w:rPr>
          <w:sz w:val="2"/>
        </w:rPr>
      </w:pPr>
    </w:p>
    <w:p w:rsidR="000F484E" w:rsidRDefault="000F484E" w:rsidP="004C6C3D">
      <w:pPr>
        <w:rPr>
          <w:sz w:val="2"/>
        </w:rPr>
      </w:pPr>
    </w:p>
    <w:p w:rsidR="000F484E" w:rsidRDefault="000F484E" w:rsidP="000F484E">
      <w:pPr>
        <w:rPr>
          <w:sz w:val="20"/>
          <w:szCs w:val="20"/>
        </w:rPr>
      </w:pPr>
    </w:p>
    <w:p w:rsidR="000F484E" w:rsidRDefault="000F484E" w:rsidP="000F484E">
      <w:pPr>
        <w:rPr>
          <w:sz w:val="4"/>
          <w:lang w:val="en-US"/>
        </w:rPr>
      </w:pPr>
    </w:p>
    <w:p w:rsidR="000F484E" w:rsidRDefault="000F484E" w:rsidP="000F484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31</w:t>
      </w:r>
      <w:r>
        <w:rPr>
          <w:b/>
        </w:rPr>
        <w:br/>
      </w:r>
    </w:p>
    <w:p w:rsidR="000F484E" w:rsidRDefault="000F484E" w:rsidP="000F484E">
      <w:pPr>
        <w:rPr>
          <w:sz w:val="2"/>
        </w:rPr>
      </w:pPr>
    </w:p>
    <w:p w:rsidR="004C6C3D" w:rsidRPr="00156629" w:rsidRDefault="004C6C3D" w:rsidP="004C6C3D">
      <w:pPr>
        <w:keepNext/>
        <w:spacing w:line="20" w:lineRule="auto"/>
        <w:rPr>
          <w:sz w:val="2"/>
        </w:rPr>
      </w:pPr>
    </w:p>
    <w:p w:rsidR="004C6C3D" w:rsidRPr="00156629" w:rsidRDefault="004C6C3D" w:rsidP="004C6C3D">
      <w:pPr>
        <w:rPr>
          <w:sz w:val="2"/>
        </w:rPr>
      </w:pPr>
      <w:r w:rsidRPr="00FB704B">
        <w:t xml:space="preserve">Фотоэлектроны, выбитые </w:t>
      </w:r>
      <w:r>
        <w:t>монохроматическим</w:t>
      </w:r>
      <w:r w:rsidRPr="00FB704B">
        <w:t xml:space="preserve"> светом частоты </w:t>
      </w:r>
      <w:r w:rsidRPr="00193353">
        <w:t>ν</w:t>
      </w:r>
      <w:r>
        <w:rPr>
          <w:i/>
        </w:rPr>
        <w:t xml:space="preserve"> </w:t>
      </w:r>
      <w:r w:rsidRPr="0032292F">
        <w:t>= 6,7·10</w:t>
      </w:r>
      <w:r w:rsidRPr="003D3520">
        <w:rPr>
          <w:vertAlign w:val="superscript"/>
        </w:rPr>
        <w:t>14</w:t>
      </w:r>
      <w:r w:rsidRPr="0032292F">
        <w:t xml:space="preserve"> Гц</w:t>
      </w:r>
      <w:r w:rsidRPr="00FB704B">
        <w:rPr>
          <w:rFonts w:ascii="Cambria Math" w:hAnsi="Cambria Math"/>
        </w:rPr>
        <w:t xml:space="preserve"> </w:t>
      </w:r>
      <w:r>
        <w:t xml:space="preserve">из </w:t>
      </w:r>
      <w:r w:rsidRPr="00FB704B">
        <w:t xml:space="preserve">металла с работой выхода </w:t>
      </w:r>
      <w:proofErr w:type="spellStart"/>
      <w:r w:rsidRPr="00193353">
        <w:rPr>
          <w:i/>
        </w:rPr>
        <w:t>А</w:t>
      </w:r>
      <w:r w:rsidRPr="00FB704B">
        <w:rPr>
          <w:vertAlign w:val="subscript"/>
        </w:rPr>
        <w:t>вых</w:t>
      </w:r>
      <w:proofErr w:type="spellEnd"/>
      <w:r w:rsidRPr="00FB704B">
        <w:t xml:space="preserve"> = 1,89 эВ, попадают в однородное электрическое поле </w:t>
      </w:r>
      <w:r w:rsidRPr="00193353">
        <w:rPr>
          <w:i/>
        </w:rPr>
        <w:t xml:space="preserve">Е </w:t>
      </w:r>
      <w:r w:rsidRPr="00FB704B">
        <w:t xml:space="preserve">= 100 В/м. Каков тормозной путь для тех электронов, чья скорость максимальна и направлена вдоль </w:t>
      </w:r>
      <w:r>
        <w:t xml:space="preserve">линий напряжённости </w:t>
      </w:r>
      <w:r w:rsidRPr="00FB704B">
        <w:t>поля?</w:t>
      </w:r>
    </w:p>
    <w:p w:rsidR="004C6C3D" w:rsidRPr="00156629" w:rsidRDefault="004C6C3D" w:rsidP="004C6C3D">
      <w:pPr>
        <w:rPr>
          <w:sz w:val="2"/>
        </w:rPr>
      </w:pPr>
    </w:p>
    <w:p w:rsidR="004C6C3D" w:rsidRDefault="004C6C3D" w:rsidP="004C6C3D">
      <w:pPr>
        <w:keepNext/>
        <w:rPr>
          <w:b/>
          <w:sz w:val="8"/>
        </w:rPr>
      </w:pPr>
    </w:p>
    <w:p w:rsidR="004C6C3D" w:rsidRDefault="004C6C3D" w:rsidP="004C6C3D"/>
    <w:p w:rsidR="004C6C3D" w:rsidRPr="00156629" w:rsidRDefault="004C6C3D" w:rsidP="004C6C3D">
      <w:pPr>
        <w:spacing w:line="20" w:lineRule="auto"/>
        <w:rPr>
          <w:sz w:val="2"/>
          <w:szCs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450"/>
        <w:gridCol w:w="1120"/>
      </w:tblGrid>
      <w:tr w:rsidR="004C6C3D" w:rsidRPr="00CA4FE9" w:rsidTr="00F54F97">
        <w:trPr>
          <w:cantSplit/>
        </w:trPr>
        <w:tc>
          <w:tcPr>
            <w:tcW w:w="95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Pr="00CA4FE9" w:rsidRDefault="004C6C3D" w:rsidP="00F54F97">
            <w:pPr>
              <w:jc w:val="center"/>
            </w:pPr>
            <w:r>
              <w:t xml:space="preserve">Возможное </w:t>
            </w:r>
            <w:r w:rsidRPr="00CA4FE9">
              <w:t>решени</w:t>
            </w:r>
            <w:r>
              <w:t>е</w:t>
            </w:r>
          </w:p>
        </w:tc>
      </w:tr>
      <w:tr w:rsidR="004C6C3D" w:rsidRPr="00CA4FE9" w:rsidTr="00F54F97">
        <w:trPr>
          <w:cantSplit/>
        </w:trPr>
        <w:tc>
          <w:tcPr>
            <w:tcW w:w="95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r>
              <w:t>Уравнение Эйнштейна для фотоэффекта:</w:t>
            </w:r>
          </w:p>
          <w:p w:rsidR="004C6C3D" w:rsidRDefault="004C6C3D" w:rsidP="00F54F97">
            <w:pPr>
              <w:jc w:val="right"/>
            </w:pPr>
            <w:r w:rsidRPr="00B11865">
              <w:rPr>
                <w:position w:val="-26"/>
              </w:rPr>
              <w:object w:dxaOrig="2240" w:dyaOrig="760">
                <v:shape id="_x0000_i1104" type="#_x0000_t75" style="width:111.75pt;height:39.75pt" o:ole="">
                  <v:imagedata r:id="rId177" o:title=""/>
                </v:shape>
                <o:OLEObject Type="Embed" ProgID="Equation.DSMT4" ShapeID="_x0000_i1104" DrawAspect="Content" ObjectID="_1553153120" r:id="rId178"/>
              </w:object>
            </w:r>
            <w:r>
              <w:t xml:space="preserve">                                            </w:t>
            </w:r>
            <w:r w:rsidRPr="00D05327">
              <w:t>(1)</w:t>
            </w:r>
          </w:p>
          <w:p w:rsidR="004C6C3D" w:rsidRDefault="004C6C3D" w:rsidP="00F54F97">
            <w:r>
              <w:t xml:space="preserve">Фотоэлектроны, влетевшие в электрическое поле </w:t>
            </w:r>
            <w:r w:rsidRPr="00DC380B">
              <w:rPr>
                <w:position w:val="-10"/>
              </w:rPr>
              <w:object w:dxaOrig="340" w:dyaOrig="419">
                <v:shape id="_x0000_i1105" type="#_x0000_t75" style="width:17.2pt;height:21.5pt" o:ole="">
                  <v:imagedata r:id="rId179" o:title=""/>
                </v:shape>
                <o:OLEObject Type="Embed" ProgID="Equation.DSMT4" ShapeID="_x0000_i1105" DrawAspect="Content" ObjectID="_1553153121" r:id="rId180"/>
              </w:object>
            </w:r>
            <w:r>
              <w:t xml:space="preserve"> будут </w:t>
            </w:r>
            <w:proofErr w:type="gramStart"/>
            <w:r>
              <w:t>тормозиться им</w:t>
            </w:r>
            <w:proofErr w:type="gramEnd"/>
            <w:r>
              <w:t xml:space="preserve">  и, пройдя тормозной путь </w:t>
            </w:r>
            <w:r w:rsidRPr="000F0FFB">
              <w:rPr>
                <w:i/>
                <w:lang w:val="en-US"/>
              </w:rPr>
              <w:t>d</w:t>
            </w:r>
            <w:r w:rsidRPr="00247DD6">
              <w:t>,</w:t>
            </w:r>
            <w:r>
              <w:t xml:space="preserve"> остановятся, затем начнут двигаться обратно.</w:t>
            </w:r>
          </w:p>
          <w:p w:rsidR="004C6C3D" w:rsidRDefault="004C6C3D" w:rsidP="00F54F97">
            <w:r>
              <w:t>Закон сохранения энергии:</w:t>
            </w:r>
          </w:p>
          <w:p w:rsidR="004C6C3D" w:rsidRDefault="004C6C3D" w:rsidP="00F54F97">
            <w:pPr>
              <w:jc w:val="right"/>
            </w:pPr>
            <w:r w:rsidRPr="00DC380B">
              <w:rPr>
                <w:position w:val="-68"/>
              </w:rPr>
              <w:object w:dxaOrig="4800" w:dyaOrig="1500">
                <v:shape id="_x0000_i1106" type="#_x0000_t75" style="width:239.65pt;height:74.15pt" o:ole="">
                  <v:imagedata r:id="rId181" o:title=""/>
                </v:shape>
                <o:OLEObject Type="Embed" ProgID="Equation.DSMT4" ShapeID="_x0000_i1106" DrawAspect="Content" ObjectID="_1553153122" r:id="rId182"/>
              </w:object>
            </w:r>
            <w:r>
              <w:t xml:space="preserve">                 (2)</w:t>
            </w:r>
          </w:p>
          <w:p w:rsidR="004C6C3D" w:rsidRDefault="004C6C3D" w:rsidP="00F54F97">
            <w:r>
              <w:t xml:space="preserve">где </w:t>
            </w:r>
            <w:r w:rsidRPr="00DC380B">
              <w:rPr>
                <w:i/>
              </w:rPr>
              <w:t>е</w:t>
            </w:r>
            <w:r>
              <w:t xml:space="preserve"> – модуль заряда электрона.</w:t>
            </w:r>
          </w:p>
          <w:p w:rsidR="004C6C3D" w:rsidRDefault="004C6C3D" w:rsidP="00F54F97">
            <w:r>
              <w:t>Объединяя (1) и (2), имеем:</w:t>
            </w:r>
          </w:p>
          <w:p w:rsidR="004C6C3D" w:rsidRDefault="004C6C3D" w:rsidP="00F54F97">
            <w:pPr>
              <w:jc w:val="center"/>
              <w:rPr>
                <w:i/>
              </w:rPr>
            </w:pPr>
            <w:r w:rsidRPr="00513442">
              <w:rPr>
                <w:i/>
                <w:position w:val="-34"/>
              </w:rPr>
              <w:object w:dxaOrig="7200" w:dyaOrig="840">
                <v:shape id="_x0000_i1107" type="#_x0000_t75" style="width:5in;height:41.9pt" o:ole="">
                  <v:imagedata r:id="rId183" o:title=""/>
                </v:shape>
                <o:OLEObject Type="Embed" ProgID="Equation.DSMT4" ShapeID="_x0000_i1107" DrawAspect="Content" ObjectID="_1553153123" r:id="rId184"/>
              </w:object>
            </w:r>
          </w:p>
          <w:p w:rsidR="004C6C3D" w:rsidRPr="00CA4FE9" w:rsidRDefault="004C6C3D" w:rsidP="00F54F97">
            <w:pPr>
              <w:jc w:val="left"/>
            </w:pPr>
            <w:r>
              <w:t xml:space="preserve">Ответ: </w:t>
            </w:r>
            <w:r w:rsidRPr="00513442">
              <w:rPr>
                <w:position w:val="-10"/>
              </w:rPr>
              <w:object w:dxaOrig="880" w:dyaOrig="340">
                <v:shape id="_x0000_i1108" type="#_x0000_t75" style="width:45.15pt;height:17.2pt" o:ole="">
                  <v:imagedata r:id="rId185" o:title=""/>
                </v:shape>
                <o:OLEObject Type="Embed" ProgID="Equation.DSMT4" ShapeID="_x0000_i1108" DrawAspect="Content" ObjectID="_1553153124" r:id="rId186"/>
              </w:object>
            </w:r>
            <w:r w:rsidRPr="00784BED">
              <w:t xml:space="preserve"> </w:t>
            </w:r>
            <w:proofErr w:type="gramStart"/>
            <w:r w:rsidRPr="00784BED">
              <w:t>мм</w:t>
            </w:r>
            <w:proofErr w:type="gramEnd"/>
          </w:p>
        </w:tc>
      </w:tr>
      <w:tr w:rsidR="004C6C3D" w:rsidRPr="00CA4FE9" w:rsidTr="00F54F97">
        <w:trPr>
          <w:cantSplit/>
        </w:trPr>
        <w:tc>
          <w:tcPr>
            <w:tcW w:w="8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pPr>
              <w:jc w:val="center"/>
              <w:rPr>
                <w:rFonts w:eastAsia="Calibri"/>
                <w:bCs/>
              </w:rPr>
            </w:pPr>
            <w:r>
              <w:rPr>
                <w:bCs/>
              </w:rPr>
              <w:t>Критерии оценивания выполнения задания</w:t>
            </w:r>
          </w:p>
        </w:tc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pPr>
              <w:jc w:val="center"/>
              <w:rPr>
                <w:rFonts w:eastAsia="Calibri"/>
                <w:bCs/>
              </w:rPr>
            </w:pPr>
            <w:r>
              <w:rPr>
                <w:bCs/>
              </w:rPr>
              <w:t>Баллы</w:t>
            </w:r>
          </w:p>
        </w:tc>
      </w:tr>
      <w:tr w:rsidR="004C6C3D" w:rsidRPr="00CA4FE9" w:rsidTr="00F54F97">
        <w:trPr>
          <w:cantSplit/>
        </w:trPr>
        <w:tc>
          <w:tcPr>
            <w:tcW w:w="8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pPr>
              <w:rPr>
                <w:rFonts w:eastAsia="Calibri"/>
              </w:rPr>
            </w:pPr>
            <w:bookmarkStart w:id="3" w:name="OLE_LINK6"/>
            <w:bookmarkStart w:id="4" w:name="OLE_LINK7"/>
            <w:r>
              <w:lastRenderedPageBreak/>
              <w:t>Приведено полное решение, включающее следующие элементы:</w:t>
            </w:r>
          </w:p>
          <w:p w:rsidR="004C6C3D" w:rsidRDefault="004C6C3D" w:rsidP="00F54F97">
            <w:pPr>
              <w:tabs>
                <w:tab w:val="left" w:pos="709"/>
              </w:tabs>
            </w:pPr>
            <w:r>
              <w:rPr>
                <w:lang w:val="en-US"/>
              </w:rPr>
              <w:t>I</w:t>
            </w:r>
            <w:r>
              <w:t xml:space="preserve">) записаны положения теории и физические законы, закономерности, </w:t>
            </w:r>
            <w:r>
              <w:rPr>
                <w:u w:val="single"/>
              </w:rPr>
              <w:t>применение которых необходимо</w:t>
            </w:r>
            <w:r>
              <w:t xml:space="preserve"> для решения задачи выбранным способом </w:t>
            </w:r>
            <w:r>
              <w:rPr>
                <w:bCs/>
              </w:rPr>
              <w:t xml:space="preserve">(в данном случае: </w:t>
            </w:r>
            <w:r w:rsidRPr="00247DD6">
              <w:rPr>
                <w:i/>
              </w:rPr>
              <w:t>уравн</w:t>
            </w:r>
            <w:r>
              <w:rPr>
                <w:i/>
              </w:rPr>
              <w:t>ение Эйнштейна для фотоэффекта,</w:t>
            </w:r>
            <w:r w:rsidRPr="00247DD6">
              <w:rPr>
                <w:i/>
              </w:rPr>
              <w:t xml:space="preserve"> закон сохранения энергии</w:t>
            </w:r>
            <w:r>
              <w:rPr>
                <w:i/>
              </w:rPr>
              <w:t xml:space="preserve"> и формула для работы электрического поля по перемещению заряда</w:t>
            </w:r>
            <w:r>
              <w:rPr>
                <w:bCs/>
              </w:rPr>
              <w:t>)</w:t>
            </w:r>
            <w:r>
              <w:t>;</w:t>
            </w:r>
          </w:p>
          <w:p w:rsidR="004C6C3D" w:rsidRDefault="004C6C3D" w:rsidP="00F54F97">
            <w:pPr>
              <w:tabs>
                <w:tab w:val="left" w:pos="709"/>
              </w:tabs>
            </w:pPr>
            <w:r>
              <w:rPr>
                <w:lang w:val="en-US"/>
              </w:rPr>
              <w:t>II</w:t>
            </w:r>
            <w:r>
              <w:t>) описаны все вновь вводимые в решении буквенные обозначения физических величин (</w:t>
            </w:r>
            <w:r>
              <w:rPr>
                <w:i/>
              </w:rPr>
              <w:t xml:space="preserve">за исключением обозначений констант, указанных в варианте КИМ, обозначений величин, используемых </w:t>
            </w:r>
            <w:r>
              <w:rPr>
                <w:i/>
              </w:rPr>
              <w:br/>
            </w:r>
            <w:r>
              <w:rPr>
                <w:i/>
                <w:spacing w:val="-4"/>
              </w:rPr>
              <w:t>в условии задачи, и стандартных обозначений величин, используемых</w:t>
            </w:r>
            <w:r>
              <w:rPr>
                <w:i/>
              </w:rPr>
              <w:t xml:space="preserve"> при написании физических законов)</w:t>
            </w:r>
            <w:r>
              <w:t xml:space="preserve">; </w:t>
            </w:r>
          </w:p>
          <w:p w:rsidR="004C6C3D" w:rsidRDefault="004C6C3D" w:rsidP="00F54F97">
            <w:pPr>
              <w:tabs>
                <w:tab w:val="left" w:pos="709"/>
              </w:tabs>
            </w:pPr>
            <w:r>
              <w:rPr>
                <w:lang w:val="en-US"/>
              </w:rPr>
              <w:t>III</w:t>
            </w:r>
            <w:r>
              <w:t>) проведены необходимые математические преобразования и расчёты, приводящие к правильному числовому ответу (допускается решение «по частям» с промежуточными вычислениями);</w:t>
            </w:r>
          </w:p>
          <w:p w:rsidR="004C6C3D" w:rsidRDefault="004C6C3D" w:rsidP="00F54F97">
            <w:pPr>
              <w:tabs>
                <w:tab w:val="left" w:pos="709"/>
              </w:tabs>
              <w:rPr>
                <w:rFonts w:eastAsia="Calibri"/>
              </w:rPr>
            </w:pPr>
            <w:r>
              <w:rPr>
                <w:lang w:val="en-US"/>
              </w:rPr>
              <w:t>IV</w:t>
            </w:r>
            <w:r>
              <w:t>) представлен правильный ответ</w:t>
            </w:r>
            <w:bookmarkEnd w:id="3"/>
            <w:bookmarkEnd w:id="4"/>
            <w:r>
              <w:t xml:space="preserve"> с указанием единиц измерения искомой величины</w:t>
            </w:r>
          </w:p>
        </w:tc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pPr>
              <w:jc w:val="center"/>
              <w:rPr>
                <w:rFonts w:eastAsia="Calibri"/>
                <w:bCs/>
              </w:rPr>
            </w:pPr>
            <w:r>
              <w:rPr>
                <w:bCs/>
              </w:rPr>
              <w:t>3</w:t>
            </w:r>
          </w:p>
        </w:tc>
      </w:tr>
      <w:tr w:rsidR="004C6C3D" w:rsidRPr="00CA4FE9" w:rsidTr="00F54F97">
        <w:trPr>
          <w:cantSplit/>
        </w:trPr>
        <w:tc>
          <w:tcPr>
            <w:tcW w:w="8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pPr>
              <w:rPr>
                <w:rFonts w:eastAsia="Calibri"/>
              </w:rPr>
            </w:pPr>
            <w:r>
              <w:t>Правильно записаны все необходимые положения теории, физические законы, закономерности,</w:t>
            </w:r>
            <w:r>
              <w:rPr>
                <w:bCs/>
                <w:i/>
              </w:rPr>
              <w:t xml:space="preserve"> </w:t>
            </w:r>
            <w:r>
              <w:rPr>
                <w:bCs/>
              </w:rPr>
              <w:t>и</w:t>
            </w:r>
            <w:r>
              <w:rPr>
                <w:bCs/>
                <w:i/>
              </w:rPr>
              <w:t xml:space="preserve"> </w:t>
            </w:r>
            <w:r>
              <w:t>проведены необходимые преобразования. Но имеются один или несколько из следующих недостатков.</w:t>
            </w:r>
          </w:p>
          <w:p w:rsidR="004C6C3D" w:rsidRDefault="004C6C3D" w:rsidP="00F54F97"/>
          <w:p w:rsidR="004C6C3D" w:rsidRDefault="004C6C3D" w:rsidP="00F54F97">
            <w:pPr>
              <w:tabs>
                <w:tab w:val="left" w:pos="709"/>
                <w:tab w:val="left" w:pos="993"/>
              </w:tabs>
            </w:pPr>
            <w:r>
              <w:t xml:space="preserve">Записи, соответствующие пункту II, представлены не в полном объёме или отсутствуют. </w:t>
            </w:r>
          </w:p>
          <w:p w:rsidR="004C6C3D" w:rsidRDefault="004C6C3D" w:rsidP="00F54F97">
            <w:pPr>
              <w:ind w:left="34"/>
              <w:jc w:val="center"/>
            </w:pPr>
            <w:r>
              <w:t>И (ИЛИ)</w:t>
            </w:r>
          </w:p>
          <w:p w:rsidR="004C6C3D" w:rsidRDefault="004C6C3D" w:rsidP="00F54F97">
            <w:pPr>
              <w:tabs>
                <w:tab w:val="left" w:pos="-2410"/>
              </w:tabs>
            </w:pPr>
            <w:r>
              <w:t>В решении имеются лишние записи, не входящие в решение (возможно, неверные), которые не отделены от решения (не зачёркнуты; не заключены в скобки, рамку и т.п.).</w:t>
            </w:r>
          </w:p>
          <w:p w:rsidR="004C6C3D" w:rsidRDefault="004C6C3D" w:rsidP="00F54F97">
            <w:pPr>
              <w:ind w:left="34"/>
              <w:jc w:val="center"/>
            </w:pPr>
            <w:r>
              <w:t>И (ИЛИ)</w:t>
            </w:r>
          </w:p>
          <w:p w:rsidR="004C6C3D" w:rsidRDefault="004C6C3D" w:rsidP="00F54F97">
            <w:r>
              <w:t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</w:t>
            </w:r>
          </w:p>
          <w:p w:rsidR="004C6C3D" w:rsidRDefault="004C6C3D" w:rsidP="00F54F97">
            <w:pPr>
              <w:ind w:left="34"/>
              <w:jc w:val="center"/>
            </w:pPr>
            <w:r>
              <w:t>И (ИЛИ)</w:t>
            </w:r>
          </w:p>
          <w:p w:rsidR="004C6C3D" w:rsidRDefault="004C6C3D" w:rsidP="00F54F97">
            <w:pPr>
              <w:tabs>
                <w:tab w:val="left" w:pos="284"/>
                <w:tab w:val="left" w:pos="993"/>
              </w:tabs>
              <w:snapToGrid w:val="0"/>
              <w:rPr>
                <w:rFonts w:eastAsia="Calibri"/>
              </w:rPr>
            </w:pPr>
            <w:r>
              <w:t xml:space="preserve">Отсутствует пункт </w:t>
            </w:r>
            <w:r>
              <w:rPr>
                <w:lang w:val="en-US"/>
              </w:rPr>
              <w:t>IV</w:t>
            </w:r>
            <w:r>
              <w:t>, или в нём допущена ошибка (в том числе в записи единиц измерения величины)</w:t>
            </w:r>
          </w:p>
        </w:tc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pPr>
              <w:jc w:val="center"/>
              <w:rPr>
                <w:rFonts w:eastAsia="Calibri"/>
                <w:bCs/>
              </w:rPr>
            </w:pPr>
            <w:r>
              <w:rPr>
                <w:bCs/>
              </w:rPr>
              <w:t>2</w:t>
            </w:r>
          </w:p>
        </w:tc>
      </w:tr>
      <w:tr w:rsidR="004C6C3D" w:rsidRPr="00CA4FE9" w:rsidTr="00F54F97">
        <w:trPr>
          <w:cantSplit/>
        </w:trPr>
        <w:tc>
          <w:tcPr>
            <w:tcW w:w="8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pPr>
              <w:rPr>
                <w:rFonts w:eastAsia="Calibri"/>
              </w:rPr>
            </w:pPr>
            <w:r>
              <w:lastRenderedPageBreak/>
              <w:t xml:space="preserve">Представлены записи, соответствующие </w:t>
            </w:r>
            <w:r>
              <w:rPr>
                <w:b/>
                <w:u w:val="single"/>
              </w:rPr>
              <w:t>одному</w:t>
            </w:r>
            <w:r>
              <w:t xml:space="preserve"> из следующих случаев.</w:t>
            </w:r>
          </w:p>
          <w:p w:rsidR="004C6C3D" w:rsidRDefault="004C6C3D" w:rsidP="00F54F97">
            <w:pPr>
              <w:tabs>
                <w:tab w:val="left" w:pos="0"/>
                <w:tab w:val="left" w:pos="993"/>
              </w:tabs>
            </w:pPr>
            <w:r>
              <w:t>Представлены только положения и формулы, выражающие физические законы, применение которых необходимо для решения данной задачи, без каких-либо преобразований с их использованием, направленных на решение задачи.</w:t>
            </w:r>
          </w:p>
          <w:p w:rsidR="004C6C3D" w:rsidRDefault="004C6C3D" w:rsidP="00F54F97">
            <w:pPr>
              <w:tabs>
                <w:tab w:val="left" w:pos="0"/>
              </w:tabs>
              <w:jc w:val="center"/>
            </w:pPr>
            <w:r>
              <w:t>ИЛИ</w:t>
            </w:r>
          </w:p>
          <w:p w:rsidR="004C6C3D" w:rsidRDefault="004C6C3D" w:rsidP="00F54F97">
            <w:pPr>
              <w:tabs>
                <w:tab w:val="left" w:pos="0"/>
                <w:tab w:val="left" w:pos="993"/>
              </w:tabs>
            </w:pPr>
            <w:r>
              <w:t>В решении отсутствует ОДНА из исходных формул, необходимая для решения данной задачи (или утверждение, лежащее в основе решения), но присутствуют логически верные преобразования с имеющимися формулами, направленные на решение задачи.</w:t>
            </w:r>
          </w:p>
          <w:p w:rsidR="004C6C3D" w:rsidRDefault="004C6C3D" w:rsidP="00F54F97">
            <w:pPr>
              <w:tabs>
                <w:tab w:val="left" w:pos="0"/>
              </w:tabs>
              <w:jc w:val="center"/>
            </w:pPr>
            <w:r>
              <w:t>ИЛИ</w:t>
            </w:r>
          </w:p>
          <w:p w:rsidR="004C6C3D" w:rsidRDefault="004C6C3D" w:rsidP="00F54F97">
            <w:pPr>
              <w:tabs>
                <w:tab w:val="left" w:pos="0"/>
                <w:tab w:val="left" w:pos="993"/>
              </w:tabs>
              <w:snapToGrid w:val="0"/>
              <w:rPr>
                <w:rFonts w:eastAsia="Calibri"/>
              </w:rPr>
            </w:pPr>
            <w:r>
              <w:t>В ОДНОЙ из исходных формул, необходимых для решения данной задачи (или в утверждении, лежащем в основе решения), допущена ошибка, но присутствуют логически верные преобразования с имеющимися формулами, направленные на решение задачи</w:t>
            </w:r>
          </w:p>
        </w:tc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pPr>
              <w:jc w:val="center"/>
              <w:rPr>
                <w:rFonts w:eastAsia="Calibri"/>
                <w:bCs/>
              </w:rPr>
            </w:pPr>
            <w:r>
              <w:rPr>
                <w:bCs/>
              </w:rPr>
              <w:t>1</w:t>
            </w:r>
          </w:p>
        </w:tc>
      </w:tr>
      <w:tr w:rsidR="004C6C3D" w:rsidRPr="00CA4FE9" w:rsidTr="00F54F97">
        <w:trPr>
          <w:cantSplit/>
        </w:trPr>
        <w:tc>
          <w:tcPr>
            <w:tcW w:w="8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pPr>
              <w:rPr>
                <w:rFonts w:eastAsia="Calibri"/>
                <w:iCs/>
              </w:rPr>
            </w:pPr>
            <w:r>
              <w:rPr>
                <w:iCs/>
              </w:rPr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C3D" w:rsidRDefault="004C6C3D" w:rsidP="00F54F97">
            <w:pPr>
              <w:jc w:val="center"/>
              <w:rPr>
                <w:rFonts w:eastAsia="Calibri"/>
                <w:bCs/>
              </w:rPr>
            </w:pPr>
            <w:r>
              <w:rPr>
                <w:bCs/>
              </w:rPr>
              <w:t>0</w:t>
            </w:r>
          </w:p>
        </w:tc>
      </w:tr>
    </w:tbl>
    <w:p w:rsidR="004C6C3D" w:rsidRPr="00156629" w:rsidRDefault="004C6C3D" w:rsidP="004C6C3D">
      <w:pPr>
        <w:rPr>
          <w:sz w:val="2"/>
        </w:rPr>
      </w:pPr>
    </w:p>
    <w:p w:rsidR="000F484E" w:rsidRDefault="000F484E" w:rsidP="004C6C3D">
      <w:pPr>
        <w:rPr>
          <w:sz w:val="2"/>
        </w:rPr>
      </w:pPr>
    </w:p>
    <w:p w:rsidR="000F484E" w:rsidRDefault="000F484E" w:rsidP="000F484E"/>
    <w:p w:rsidR="00EE0B09" w:rsidRDefault="00EE0B09"/>
    <w:sectPr w:rsidR="00EE0B09" w:rsidSect="00EE0B09">
      <w:headerReference w:type="default" r:id="rId187"/>
      <w:pgSz w:w="11906" w:h="16838"/>
      <w:pgMar w:top="1134" w:right="1134" w:bottom="1134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90DAA" w:rsidRDefault="00C90DAA">
      <w:r>
        <w:separator/>
      </w:r>
    </w:p>
  </w:endnote>
  <w:endnote w:type="continuationSeparator" w:id="0">
    <w:p w:rsidR="00C90DAA" w:rsidRDefault="00C90D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choolBookCT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omic Sans MS">
    <w:panose1 w:val="030F0702030302020204"/>
    <w:charset w:val="CC"/>
    <w:family w:val="script"/>
    <w:pitch w:val="variable"/>
    <w:sig w:usb0="00000287" w:usb1="00000000" w:usb2="00000000" w:usb3="00000000" w:csb0="0000009F" w:csb1="00000000"/>
  </w:font>
  <w:font w:name="Adobe Fan Heiti Std B">
    <w:panose1 w:val="00000000000000000000"/>
    <w:charset w:val="80"/>
    <w:family w:val="swiss"/>
    <w:notTrueType/>
    <w:pitch w:val="variable"/>
    <w:sig w:usb0="00000203" w:usb1="080F0000" w:usb2="00000010" w:usb3="00000000" w:csb0="00120005" w:csb1="00000000"/>
  </w:font>
  <w:font w:name="Shruti">
    <w:panose1 w:val="02000500000000000000"/>
    <w:charset w:val="00"/>
    <w:family w:val="auto"/>
    <w:pitch w:val="variable"/>
    <w:sig w:usb0="00040003" w:usb1="00000000" w:usb2="00000000" w:usb3="00000000" w:csb0="00000001" w:csb1="00000000"/>
  </w:font>
  <w:font w:name="OCR A Std">
    <w:panose1 w:val="00000000000000000000"/>
    <w:charset w:val="00"/>
    <w:family w:val="modern"/>
    <w:notTrueType/>
    <w:pitch w:val="fixed"/>
    <w:sig w:usb0="800000AF" w:usb1="5000224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90DAA" w:rsidRDefault="00C90DAA">
      <w:r>
        <w:separator/>
      </w:r>
    </w:p>
  </w:footnote>
  <w:footnote w:type="continuationSeparator" w:id="0">
    <w:p w:rsidR="00C90DAA" w:rsidRDefault="00C90DA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36C1" w:rsidRDefault="004B36C1">
    <w:r>
      <w:cr/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0B09"/>
    <w:rsid w:val="000854D8"/>
    <w:rsid w:val="000A37C1"/>
    <w:rsid w:val="000D4BBA"/>
    <w:rsid w:val="000F484E"/>
    <w:rsid w:val="00105BC4"/>
    <w:rsid w:val="00162A71"/>
    <w:rsid w:val="0018504B"/>
    <w:rsid w:val="00187080"/>
    <w:rsid w:val="00187662"/>
    <w:rsid w:val="00285D09"/>
    <w:rsid w:val="0030349F"/>
    <w:rsid w:val="003212ED"/>
    <w:rsid w:val="0034007A"/>
    <w:rsid w:val="00467EA4"/>
    <w:rsid w:val="004B36C1"/>
    <w:rsid w:val="004C6C3D"/>
    <w:rsid w:val="00551F7D"/>
    <w:rsid w:val="00587485"/>
    <w:rsid w:val="00590107"/>
    <w:rsid w:val="005A48F4"/>
    <w:rsid w:val="005D2C34"/>
    <w:rsid w:val="0060766C"/>
    <w:rsid w:val="00652792"/>
    <w:rsid w:val="006A26CA"/>
    <w:rsid w:val="006C6354"/>
    <w:rsid w:val="006D1B5F"/>
    <w:rsid w:val="006E5A15"/>
    <w:rsid w:val="007001B6"/>
    <w:rsid w:val="00721001"/>
    <w:rsid w:val="00775006"/>
    <w:rsid w:val="00790A2C"/>
    <w:rsid w:val="008F2279"/>
    <w:rsid w:val="00920867"/>
    <w:rsid w:val="009434FE"/>
    <w:rsid w:val="009E2B7B"/>
    <w:rsid w:val="009F1006"/>
    <w:rsid w:val="00B13C86"/>
    <w:rsid w:val="00B562E4"/>
    <w:rsid w:val="00BC66D3"/>
    <w:rsid w:val="00C7687B"/>
    <w:rsid w:val="00C90DAA"/>
    <w:rsid w:val="00CC6B6D"/>
    <w:rsid w:val="00D41823"/>
    <w:rsid w:val="00D469D4"/>
    <w:rsid w:val="00DE25FF"/>
    <w:rsid w:val="00E1569A"/>
    <w:rsid w:val="00E319D1"/>
    <w:rsid w:val="00E61C99"/>
    <w:rsid w:val="00E75872"/>
    <w:rsid w:val="00E802A8"/>
    <w:rsid w:val="00E94594"/>
    <w:rsid w:val="00EA700A"/>
    <w:rsid w:val="00EB01B9"/>
    <w:rsid w:val="00EC5951"/>
    <w:rsid w:val="00ED4C11"/>
    <w:rsid w:val="00EE0B09"/>
    <w:rsid w:val="00F20ECC"/>
    <w:rsid w:val="00F367E1"/>
    <w:rsid w:val="00F54F97"/>
    <w:rsid w:val="00F71A8A"/>
    <w:rsid w:val="00F83BE4"/>
    <w:rsid w:val="00F878AB"/>
    <w:rsid w:val="00F933FB"/>
    <w:rsid w:val="00F95B41"/>
    <w:rsid w:val="00FC273E"/>
    <w:rsid w:val="00FC6E19"/>
    <w:rsid w:val="00FE5137"/>
    <w:rsid w:val="00FF1DB4"/>
    <w:rsid w:val="00FF29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EE0B09"/>
    <w:pPr>
      <w:jc w:val="both"/>
    </w:pPr>
    <w:rPr>
      <w:sz w:val="28"/>
      <w:szCs w:val="28"/>
    </w:rPr>
  </w:style>
  <w:style w:type="paragraph" w:styleId="9">
    <w:name w:val="heading 9"/>
    <w:basedOn w:val="a"/>
    <w:next w:val="a"/>
    <w:link w:val="90"/>
    <w:qFormat/>
    <w:rsid w:val="000F484E"/>
    <w:pPr>
      <w:keepNext/>
      <w:ind w:left="-57" w:right="-57"/>
      <w:outlineLvl w:val="8"/>
    </w:pPr>
    <w:rPr>
      <w:rFonts w:eastAsia="Calibri"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asis">
    <w:name w:val="basis"/>
    <w:rsid w:val="00EE0B09"/>
    <w:pPr>
      <w:jc w:val="both"/>
    </w:pPr>
    <w:rPr>
      <w:sz w:val="28"/>
      <w:szCs w:val="28"/>
    </w:rPr>
  </w:style>
  <w:style w:type="paragraph" w:customStyle="1" w:styleId="distractor">
    <w:name w:val="distractor"/>
    <w:rsid w:val="00EE0B09"/>
    <w:pPr>
      <w:jc w:val="both"/>
    </w:pPr>
    <w:rPr>
      <w:sz w:val="28"/>
      <w:szCs w:val="28"/>
    </w:rPr>
  </w:style>
  <w:style w:type="table" w:customStyle="1" w:styleId="CriterionTable">
    <w:name w:val="Criterion Table"/>
    <w:rsid w:val="00EE0B0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0">
    <w:name w:val="Criterion Table"/>
    <w:rsid w:val="00EE0B0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">
    <w:name w:val="Question Options Table"/>
    <w:rsid w:val="00EE0B09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">
    <w:name w:val="Question Match Options Table (Half)"/>
    <w:rsid w:val="00EE0B09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">
    <w:name w:val="Question Answer Table"/>
    <w:basedOn w:val="a1"/>
    <w:rsid w:val="00EE0B09"/>
    <w:tblPr>
      <w:tblCellMar>
        <w:left w:w="0" w:type="dxa"/>
        <w:right w:w="0" w:type="dxa"/>
      </w:tblCellMar>
    </w:tblPr>
  </w:style>
  <w:style w:type="paragraph" w:customStyle="1" w:styleId="Zpage">
    <w:name w:val="Zpage"/>
    <w:basedOn w:val="a"/>
    <w:rsid w:val="000F484E"/>
    <w:pPr>
      <w:ind w:firstLine="709"/>
    </w:pPr>
    <w:rPr>
      <w:szCs w:val="24"/>
    </w:rPr>
  </w:style>
  <w:style w:type="character" w:customStyle="1" w:styleId="90">
    <w:name w:val="Заголовок 9 Знак"/>
    <w:link w:val="9"/>
    <w:locked/>
    <w:rsid w:val="000F484E"/>
    <w:rPr>
      <w:rFonts w:eastAsia="Calibri"/>
      <w:sz w:val="26"/>
      <w:lang w:val="ru-RU" w:eastAsia="ru-RU" w:bidi="ar-SA"/>
    </w:rPr>
  </w:style>
  <w:style w:type="table" w:styleId="a3">
    <w:name w:val="Table Grid"/>
    <w:basedOn w:val="a1"/>
    <w:rsid w:val="000F484E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">
    <w:name w:val="Знак Знак5"/>
    <w:locked/>
    <w:rsid w:val="000F484E"/>
    <w:rPr>
      <w:rFonts w:eastAsia="Times New Roman"/>
      <w:sz w:val="26"/>
      <w:lang w:val="ru-RU" w:eastAsia="ru-RU"/>
    </w:rPr>
  </w:style>
  <w:style w:type="paragraph" w:styleId="a4">
    <w:name w:val="header"/>
    <w:basedOn w:val="a"/>
    <w:rsid w:val="00775006"/>
    <w:pPr>
      <w:tabs>
        <w:tab w:val="center" w:pos="4677"/>
        <w:tab w:val="right" w:pos="9355"/>
      </w:tabs>
    </w:pPr>
  </w:style>
  <w:style w:type="paragraph" w:styleId="a5">
    <w:name w:val="footer"/>
    <w:basedOn w:val="a"/>
    <w:link w:val="a6"/>
    <w:rsid w:val="00775006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link w:val="a5"/>
    <w:locked/>
    <w:rsid w:val="00775006"/>
    <w:rPr>
      <w:sz w:val="28"/>
      <w:szCs w:val="28"/>
      <w:lang w:val="ru-RU" w:eastAsia="ru-RU" w:bidi="ar-SA"/>
    </w:rPr>
  </w:style>
  <w:style w:type="character" w:styleId="a7">
    <w:name w:val="page number"/>
    <w:basedOn w:val="a0"/>
    <w:rsid w:val="00775006"/>
  </w:style>
  <w:style w:type="paragraph" w:customStyle="1" w:styleId="zadanbez">
    <w:name w:val="zadan_bez"/>
    <w:basedOn w:val="a"/>
    <w:rsid w:val="00551F7D"/>
    <w:pPr>
      <w:tabs>
        <w:tab w:val="left" w:pos="624"/>
      </w:tabs>
      <w:spacing w:line="242" w:lineRule="atLeast"/>
      <w:ind w:left="425"/>
    </w:pPr>
    <w:rPr>
      <w:rFonts w:ascii="SchoolBookCTT" w:eastAsia="Calibri" w:hAnsi="SchoolBookCTT"/>
      <w:sz w:val="22"/>
      <w:szCs w:val="21"/>
    </w:rPr>
  </w:style>
  <w:style w:type="paragraph" w:styleId="a8">
    <w:name w:val="Balloon Text"/>
    <w:basedOn w:val="a"/>
    <w:link w:val="a9"/>
    <w:rsid w:val="004B36C1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4B36C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EE0B09"/>
    <w:pPr>
      <w:jc w:val="both"/>
    </w:pPr>
    <w:rPr>
      <w:sz w:val="28"/>
      <w:szCs w:val="28"/>
    </w:rPr>
  </w:style>
  <w:style w:type="paragraph" w:styleId="9">
    <w:name w:val="heading 9"/>
    <w:basedOn w:val="a"/>
    <w:next w:val="a"/>
    <w:link w:val="90"/>
    <w:qFormat/>
    <w:rsid w:val="000F484E"/>
    <w:pPr>
      <w:keepNext/>
      <w:ind w:left="-57" w:right="-57"/>
      <w:outlineLvl w:val="8"/>
    </w:pPr>
    <w:rPr>
      <w:rFonts w:eastAsia="Calibri"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asis">
    <w:name w:val="basis"/>
    <w:rsid w:val="00EE0B09"/>
    <w:pPr>
      <w:jc w:val="both"/>
    </w:pPr>
    <w:rPr>
      <w:sz w:val="28"/>
      <w:szCs w:val="28"/>
    </w:rPr>
  </w:style>
  <w:style w:type="paragraph" w:customStyle="1" w:styleId="distractor">
    <w:name w:val="distractor"/>
    <w:rsid w:val="00EE0B09"/>
    <w:pPr>
      <w:jc w:val="both"/>
    </w:pPr>
    <w:rPr>
      <w:sz w:val="28"/>
      <w:szCs w:val="28"/>
    </w:rPr>
  </w:style>
  <w:style w:type="table" w:customStyle="1" w:styleId="CriterionTable">
    <w:name w:val="Criterion Table"/>
    <w:rsid w:val="00EE0B0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0">
    <w:name w:val="Criterion Table"/>
    <w:rsid w:val="00EE0B0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">
    <w:name w:val="Question Options Table"/>
    <w:rsid w:val="00EE0B09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">
    <w:name w:val="Question Match Options Table (Half)"/>
    <w:rsid w:val="00EE0B09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">
    <w:name w:val="Question Answer Table"/>
    <w:basedOn w:val="a1"/>
    <w:rsid w:val="00EE0B09"/>
    <w:tblPr>
      <w:tblCellMar>
        <w:left w:w="0" w:type="dxa"/>
        <w:right w:w="0" w:type="dxa"/>
      </w:tblCellMar>
    </w:tblPr>
  </w:style>
  <w:style w:type="paragraph" w:customStyle="1" w:styleId="Zpage">
    <w:name w:val="Zpage"/>
    <w:basedOn w:val="a"/>
    <w:rsid w:val="000F484E"/>
    <w:pPr>
      <w:ind w:firstLine="709"/>
    </w:pPr>
    <w:rPr>
      <w:szCs w:val="24"/>
    </w:rPr>
  </w:style>
  <w:style w:type="character" w:customStyle="1" w:styleId="90">
    <w:name w:val="Заголовок 9 Знак"/>
    <w:link w:val="9"/>
    <w:locked/>
    <w:rsid w:val="000F484E"/>
    <w:rPr>
      <w:rFonts w:eastAsia="Calibri"/>
      <w:sz w:val="26"/>
      <w:lang w:val="ru-RU" w:eastAsia="ru-RU" w:bidi="ar-SA"/>
    </w:rPr>
  </w:style>
  <w:style w:type="table" w:styleId="a3">
    <w:name w:val="Table Grid"/>
    <w:basedOn w:val="a1"/>
    <w:rsid w:val="000F484E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">
    <w:name w:val="Знак Знак5"/>
    <w:locked/>
    <w:rsid w:val="000F484E"/>
    <w:rPr>
      <w:rFonts w:eastAsia="Times New Roman"/>
      <w:sz w:val="26"/>
      <w:lang w:val="ru-RU" w:eastAsia="ru-RU"/>
    </w:rPr>
  </w:style>
  <w:style w:type="paragraph" w:styleId="a4">
    <w:name w:val="header"/>
    <w:basedOn w:val="a"/>
    <w:rsid w:val="00775006"/>
    <w:pPr>
      <w:tabs>
        <w:tab w:val="center" w:pos="4677"/>
        <w:tab w:val="right" w:pos="9355"/>
      </w:tabs>
    </w:pPr>
  </w:style>
  <w:style w:type="paragraph" w:styleId="a5">
    <w:name w:val="footer"/>
    <w:basedOn w:val="a"/>
    <w:link w:val="a6"/>
    <w:rsid w:val="00775006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link w:val="a5"/>
    <w:locked/>
    <w:rsid w:val="00775006"/>
    <w:rPr>
      <w:sz w:val="28"/>
      <w:szCs w:val="28"/>
      <w:lang w:val="ru-RU" w:eastAsia="ru-RU" w:bidi="ar-SA"/>
    </w:rPr>
  </w:style>
  <w:style w:type="character" w:styleId="a7">
    <w:name w:val="page number"/>
    <w:basedOn w:val="a0"/>
    <w:rsid w:val="00775006"/>
  </w:style>
  <w:style w:type="paragraph" w:customStyle="1" w:styleId="zadanbez">
    <w:name w:val="zadan_bez"/>
    <w:basedOn w:val="a"/>
    <w:rsid w:val="00551F7D"/>
    <w:pPr>
      <w:tabs>
        <w:tab w:val="left" w:pos="624"/>
      </w:tabs>
      <w:spacing w:line="242" w:lineRule="atLeast"/>
      <w:ind w:left="425"/>
    </w:pPr>
    <w:rPr>
      <w:rFonts w:ascii="SchoolBookCTT" w:eastAsia="Calibri" w:hAnsi="SchoolBookCTT"/>
      <w:sz w:val="22"/>
      <w:szCs w:val="21"/>
    </w:rPr>
  </w:style>
  <w:style w:type="paragraph" w:styleId="a8">
    <w:name w:val="Balloon Text"/>
    <w:basedOn w:val="a"/>
    <w:link w:val="a9"/>
    <w:rsid w:val="004B36C1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4B36C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10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117" Type="http://schemas.openxmlformats.org/officeDocument/2006/relationships/oleObject" Target="embeddings/oleObject48.bin"/><Relationship Id="rId21" Type="http://schemas.openxmlformats.org/officeDocument/2006/relationships/image" Target="media/image11.wmf"/><Relationship Id="rId42" Type="http://schemas.openxmlformats.org/officeDocument/2006/relationships/image" Target="media/image25.wmf"/><Relationship Id="rId47" Type="http://schemas.openxmlformats.org/officeDocument/2006/relationships/oleObject" Target="embeddings/oleObject14.bin"/><Relationship Id="rId63" Type="http://schemas.openxmlformats.org/officeDocument/2006/relationships/oleObject" Target="embeddings/oleObject19.bin"/><Relationship Id="rId68" Type="http://schemas.openxmlformats.org/officeDocument/2006/relationships/oleObject" Target="embeddings/oleObject21.bin"/><Relationship Id="rId84" Type="http://schemas.openxmlformats.org/officeDocument/2006/relationships/oleObject" Target="embeddings/oleObject30.bin"/><Relationship Id="rId89" Type="http://schemas.openxmlformats.org/officeDocument/2006/relationships/image" Target="media/image49.wmf"/><Relationship Id="rId112" Type="http://schemas.openxmlformats.org/officeDocument/2006/relationships/image" Target="media/image59.wmf"/><Relationship Id="rId133" Type="http://schemas.openxmlformats.org/officeDocument/2006/relationships/image" Target="media/image68.wmf"/><Relationship Id="rId138" Type="http://schemas.openxmlformats.org/officeDocument/2006/relationships/oleObject" Target="embeddings/oleObject60.bin"/><Relationship Id="rId154" Type="http://schemas.openxmlformats.org/officeDocument/2006/relationships/oleObject" Target="embeddings/oleObject68.bin"/><Relationship Id="rId159" Type="http://schemas.openxmlformats.org/officeDocument/2006/relationships/image" Target="media/image81.wmf"/><Relationship Id="rId175" Type="http://schemas.openxmlformats.org/officeDocument/2006/relationships/image" Target="media/image89.wmf"/><Relationship Id="rId170" Type="http://schemas.openxmlformats.org/officeDocument/2006/relationships/oleObject" Target="embeddings/oleObject76.bin"/><Relationship Id="rId16" Type="http://schemas.openxmlformats.org/officeDocument/2006/relationships/image" Target="media/image8.wmf"/><Relationship Id="rId107" Type="http://schemas.openxmlformats.org/officeDocument/2006/relationships/oleObject" Target="embeddings/oleObject43.bin"/><Relationship Id="rId11" Type="http://schemas.openxmlformats.org/officeDocument/2006/relationships/image" Target="media/image5.wmf"/><Relationship Id="rId32" Type="http://schemas.openxmlformats.org/officeDocument/2006/relationships/image" Target="media/image17.emf"/><Relationship Id="rId37" Type="http://schemas.openxmlformats.org/officeDocument/2006/relationships/oleObject" Target="embeddings/oleObject10.bin"/><Relationship Id="rId53" Type="http://schemas.openxmlformats.org/officeDocument/2006/relationships/image" Target="media/image31.emf"/><Relationship Id="rId58" Type="http://schemas.openxmlformats.org/officeDocument/2006/relationships/image" Target="media/image34.wmf"/><Relationship Id="rId74" Type="http://schemas.openxmlformats.org/officeDocument/2006/relationships/image" Target="media/image43.wmf"/><Relationship Id="rId79" Type="http://schemas.openxmlformats.org/officeDocument/2006/relationships/oleObject" Target="embeddings/oleObject26.bin"/><Relationship Id="rId102" Type="http://schemas.openxmlformats.org/officeDocument/2006/relationships/oleObject" Target="embeddings/oleObject40.bin"/><Relationship Id="rId123" Type="http://schemas.openxmlformats.org/officeDocument/2006/relationships/oleObject" Target="embeddings/oleObject51.bin"/><Relationship Id="rId128" Type="http://schemas.openxmlformats.org/officeDocument/2006/relationships/oleObject" Target="embeddings/oleObject54.bin"/><Relationship Id="rId144" Type="http://schemas.openxmlformats.org/officeDocument/2006/relationships/oleObject" Target="embeddings/oleObject63.bin"/><Relationship Id="rId149" Type="http://schemas.openxmlformats.org/officeDocument/2006/relationships/image" Target="media/image76.wmf"/><Relationship Id="rId5" Type="http://schemas.openxmlformats.org/officeDocument/2006/relationships/footnotes" Target="footnotes.xml"/><Relationship Id="rId90" Type="http://schemas.openxmlformats.org/officeDocument/2006/relationships/oleObject" Target="embeddings/oleObject33.bin"/><Relationship Id="rId95" Type="http://schemas.openxmlformats.org/officeDocument/2006/relationships/image" Target="media/image52.wmf"/><Relationship Id="rId160" Type="http://schemas.openxmlformats.org/officeDocument/2006/relationships/oleObject" Target="embeddings/oleObject71.bin"/><Relationship Id="rId165" Type="http://schemas.openxmlformats.org/officeDocument/2006/relationships/image" Target="media/image84.wmf"/><Relationship Id="rId181" Type="http://schemas.openxmlformats.org/officeDocument/2006/relationships/image" Target="media/image92.wmf"/><Relationship Id="rId186" Type="http://schemas.openxmlformats.org/officeDocument/2006/relationships/oleObject" Target="embeddings/oleObject84.bin"/><Relationship Id="rId22" Type="http://schemas.openxmlformats.org/officeDocument/2006/relationships/oleObject" Target="embeddings/oleObject5.bin"/><Relationship Id="rId27" Type="http://schemas.openxmlformats.org/officeDocument/2006/relationships/image" Target="media/image14.wmf"/><Relationship Id="rId43" Type="http://schemas.openxmlformats.org/officeDocument/2006/relationships/oleObject" Target="embeddings/oleObject12.bin"/><Relationship Id="rId48" Type="http://schemas.openxmlformats.org/officeDocument/2006/relationships/image" Target="media/image28.jpeg"/><Relationship Id="rId64" Type="http://schemas.openxmlformats.org/officeDocument/2006/relationships/image" Target="media/image37.emf"/><Relationship Id="rId69" Type="http://schemas.openxmlformats.org/officeDocument/2006/relationships/image" Target="media/image40.wmf"/><Relationship Id="rId113" Type="http://schemas.openxmlformats.org/officeDocument/2006/relationships/oleObject" Target="embeddings/oleObject46.bin"/><Relationship Id="rId118" Type="http://schemas.openxmlformats.org/officeDocument/2006/relationships/image" Target="media/image62.wmf"/><Relationship Id="rId134" Type="http://schemas.openxmlformats.org/officeDocument/2006/relationships/oleObject" Target="embeddings/oleObject58.bin"/><Relationship Id="rId139" Type="http://schemas.openxmlformats.org/officeDocument/2006/relationships/image" Target="media/image71.wmf"/><Relationship Id="rId80" Type="http://schemas.openxmlformats.org/officeDocument/2006/relationships/image" Target="media/image46.emf"/><Relationship Id="rId85" Type="http://schemas.openxmlformats.org/officeDocument/2006/relationships/oleObject" Target="embeddings/oleObject31.bin"/><Relationship Id="rId150" Type="http://schemas.openxmlformats.org/officeDocument/2006/relationships/oleObject" Target="embeddings/oleObject66.bin"/><Relationship Id="rId155" Type="http://schemas.openxmlformats.org/officeDocument/2006/relationships/image" Target="media/image79.wmf"/><Relationship Id="rId171" Type="http://schemas.openxmlformats.org/officeDocument/2006/relationships/image" Target="media/image87.wmf"/><Relationship Id="rId176" Type="http://schemas.openxmlformats.org/officeDocument/2006/relationships/oleObject" Target="embeddings/oleObject79.bin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33" Type="http://schemas.openxmlformats.org/officeDocument/2006/relationships/image" Target="media/image18.emf"/><Relationship Id="rId38" Type="http://schemas.openxmlformats.org/officeDocument/2006/relationships/image" Target="media/image22.emf"/><Relationship Id="rId59" Type="http://schemas.openxmlformats.org/officeDocument/2006/relationships/oleObject" Target="embeddings/oleObject17.bin"/><Relationship Id="rId103" Type="http://schemas.openxmlformats.org/officeDocument/2006/relationships/oleObject" Target="embeddings/oleObject41.bin"/><Relationship Id="rId108" Type="http://schemas.openxmlformats.org/officeDocument/2006/relationships/image" Target="media/image57.wmf"/><Relationship Id="rId124" Type="http://schemas.openxmlformats.org/officeDocument/2006/relationships/image" Target="media/image65.wmf"/><Relationship Id="rId129" Type="http://schemas.openxmlformats.org/officeDocument/2006/relationships/oleObject" Target="embeddings/oleObject55.bin"/><Relationship Id="rId54" Type="http://schemas.openxmlformats.org/officeDocument/2006/relationships/image" Target="media/image32.wmf"/><Relationship Id="rId70" Type="http://schemas.openxmlformats.org/officeDocument/2006/relationships/oleObject" Target="embeddings/oleObject22.bin"/><Relationship Id="rId75" Type="http://schemas.openxmlformats.org/officeDocument/2006/relationships/oleObject" Target="embeddings/oleObject24.bin"/><Relationship Id="rId91" Type="http://schemas.openxmlformats.org/officeDocument/2006/relationships/image" Target="media/image50.wmf"/><Relationship Id="rId96" Type="http://schemas.openxmlformats.org/officeDocument/2006/relationships/oleObject" Target="embeddings/oleObject36.bin"/><Relationship Id="rId140" Type="http://schemas.openxmlformats.org/officeDocument/2006/relationships/oleObject" Target="embeddings/oleObject61.bin"/><Relationship Id="rId145" Type="http://schemas.openxmlformats.org/officeDocument/2006/relationships/image" Target="media/image74.wmf"/><Relationship Id="rId161" Type="http://schemas.openxmlformats.org/officeDocument/2006/relationships/image" Target="media/image82.wmf"/><Relationship Id="rId166" Type="http://schemas.openxmlformats.org/officeDocument/2006/relationships/oleObject" Target="embeddings/oleObject74.bin"/><Relationship Id="rId182" Type="http://schemas.openxmlformats.org/officeDocument/2006/relationships/oleObject" Target="embeddings/oleObject82.bin"/><Relationship Id="rId187" Type="http://schemas.openxmlformats.org/officeDocument/2006/relationships/header" Target="header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23" Type="http://schemas.openxmlformats.org/officeDocument/2006/relationships/image" Target="media/image12.wmf"/><Relationship Id="rId28" Type="http://schemas.openxmlformats.org/officeDocument/2006/relationships/oleObject" Target="embeddings/oleObject8.bin"/><Relationship Id="rId49" Type="http://schemas.openxmlformats.org/officeDocument/2006/relationships/image" Target="media/image29.jpeg"/><Relationship Id="rId114" Type="http://schemas.openxmlformats.org/officeDocument/2006/relationships/image" Target="media/image60.wmf"/><Relationship Id="rId119" Type="http://schemas.openxmlformats.org/officeDocument/2006/relationships/oleObject" Target="embeddings/oleObject49.bin"/><Relationship Id="rId44" Type="http://schemas.openxmlformats.org/officeDocument/2006/relationships/image" Target="media/image26.wmf"/><Relationship Id="rId60" Type="http://schemas.openxmlformats.org/officeDocument/2006/relationships/image" Target="media/image35.wmf"/><Relationship Id="rId65" Type="http://schemas.openxmlformats.org/officeDocument/2006/relationships/image" Target="media/image38.wmf"/><Relationship Id="rId81" Type="http://schemas.openxmlformats.org/officeDocument/2006/relationships/oleObject" Target="embeddings/oleObject27.bin"/><Relationship Id="rId86" Type="http://schemas.openxmlformats.org/officeDocument/2006/relationships/image" Target="media/image47.emf"/><Relationship Id="rId130" Type="http://schemas.openxmlformats.org/officeDocument/2006/relationships/oleObject" Target="embeddings/oleObject56.bin"/><Relationship Id="rId135" Type="http://schemas.openxmlformats.org/officeDocument/2006/relationships/image" Target="media/image69.wmf"/><Relationship Id="rId151" Type="http://schemas.openxmlformats.org/officeDocument/2006/relationships/image" Target="media/image77.wmf"/><Relationship Id="rId156" Type="http://schemas.openxmlformats.org/officeDocument/2006/relationships/oleObject" Target="embeddings/oleObject69.bin"/><Relationship Id="rId177" Type="http://schemas.openxmlformats.org/officeDocument/2006/relationships/image" Target="media/image90.wmf"/><Relationship Id="rId172" Type="http://schemas.openxmlformats.org/officeDocument/2006/relationships/oleObject" Target="embeddings/oleObject77.bin"/><Relationship Id="rId13" Type="http://schemas.openxmlformats.org/officeDocument/2006/relationships/image" Target="media/image6.wmf"/><Relationship Id="rId18" Type="http://schemas.openxmlformats.org/officeDocument/2006/relationships/image" Target="media/image9.emf"/><Relationship Id="rId39" Type="http://schemas.openxmlformats.org/officeDocument/2006/relationships/image" Target="media/image23.emf"/><Relationship Id="rId109" Type="http://schemas.openxmlformats.org/officeDocument/2006/relationships/oleObject" Target="embeddings/oleObject44.bin"/><Relationship Id="rId34" Type="http://schemas.openxmlformats.org/officeDocument/2006/relationships/image" Target="media/image19.emf"/><Relationship Id="rId50" Type="http://schemas.openxmlformats.org/officeDocument/2006/relationships/image" Target="media/image30.jpeg"/><Relationship Id="rId55" Type="http://schemas.openxmlformats.org/officeDocument/2006/relationships/oleObject" Target="embeddings/oleObject15.bin"/><Relationship Id="rId76" Type="http://schemas.openxmlformats.org/officeDocument/2006/relationships/image" Target="media/image44.wmf"/><Relationship Id="rId97" Type="http://schemas.openxmlformats.org/officeDocument/2006/relationships/image" Target="media/image53.wmf"/><Relationship Id="rId104" Type="http://schemas.openxmlformats.org/officeDocument/2006/relationships/oleObject" Target="embeddings/oleObject42.bin"/><Relationship Id="rId120" Type="http://schemas.openxmlformats.org/officeDocument/2006/relationships/image" Target="media/image63.wmf"/><Relationship Id="rId125" Type="http://schemas.openxmlformats.org/officeDocument/2006/relationships/oleObject" Target="embeddings/oleObject52.bin"/><Relationship Id="rId141" Type="http://schemas.openxmlformats.org/officeDocument/2006/relationships/image" Target="media/image72.wmf"/><Relationship Id="rId146" Type="http://schemas.openxmlformats.org/officeDocument/2006/relationships/oleObject" Target="embeddings/oleObject64.bin"/><Relationship Id="rId167" Type="http://schemas.openxmlformats.org/officeDocument/2006/relationships/image" Target="media/image85.wmf"/><Relationship Id="rId188" Type="http://schemas.openxmlformats.org/officeDocument/2006/relationships/fontTable" Target="fontTable.xml"/><Relationship Id="rId7" Type="http://schemas.openxmlformats.org/officeDocument/2006/relationships/image" Target="media/image1.png"/><Relationship Id="rId71" Type="http://schemas.openxmlformats.org/officeDocument/2006/relationships/image" Target="media/image41.wmf"/><Relationship Id="rId92" Type="http://schemas.openxmlformats.org/officeDocument/2006/relationships/oleObject" Target="embeddings/oleObject34.bin"/><Relationship Id="rId162" Type="http://schemas.openxmlformats.org/officeDocument/2006/relationships/oleObject" Target="embeddings/oleObject72.bin"/><Relationship Id="rId183" Type="http://schemas.openxmlformats.org/officeDocument/2006/relationships/image" Target="media/image93.wmf"/><Relationship Id="rId2" Type="http://schemas.microsoft.com/office/2007/relationships/stylesWithEffects" Target="stylesWithEffects.xml"/><Relationship Id="rId29" Type="http://schemas.openxmlformats.org/officeDocument/2006/relationships/image" Target="media/image15.wmf"/><Relationship Id="rId24" Type="http://schemas.openxmlformats.org/officeDocument/2006/relationships/oleObject" Target="embeddings/oleObject6.bin"/><Relationship Id="rId40" Type="http://schemas.openxmlformats.org/officeDocument/2006/relationships/image" Target="media/image24.wmf"/><Relationship Id="rId45" Type="http://schemas.openxmlformats.org/officeDocument/2006/relationships/oleObject" Target="embeddings/oleObject13.bin"/><Relationship Id="rId66" Type="http://schemas.openxmlformats.org/officeDocument/2006/relationships/oleObject" Target="embeddings/oleObject20.bin"/><Relationship Id="rId87" Type="http://schemas.openxmlformats.org/officeDocument/2006/relationships/image" Target="media/image48.wmf"/><Relationship Id="rId110" Type="http://schemas.openxmlformats.org/officeDocument/2006/relationships/image" Target="media/image58.wmf"/><Relationship Id="rId115" Type="http://schemas.openxmlformats.org/officeDocument/2006/relationships/oleObject" Target="embeddings/oleObject47.bin"/><Relationship Id="rId131" Type="http://schemas.openxmlformats.org/officeDocument/2006/relationships/image" Target="media/image67.wmf"/><Relationship Id="rId136" Type="http://schemas.openxmlformats.org/officeDocument/2006/relationships/oleObject" Target="embeddings/oleObject59.bin"/><Relationship Id="rId157" Type="http://schemas.openxmlformats.org/officeDocument/2006/relationships/image" Target="media/image80.wmf"/><Relationship Id="rId178" Type="http://schemas.openxmlformats.org/officeDocument/2006/relationships/oleObject" Target="embeddings/oleObject80.bin"/><Relationship Id="rId61" Type="http://schemas.openxmlformats.org/officeDocument/2006/relationships/oleObject" Target="embeddings/oleObject18.bin"/><Relationship Id="rId82" Type="http://schemas.openxmlformats.org/officeDocument/2006/relationships/oleObject" Target="embeddings/oleObject28.bin"/><Relationship Id="rId152" Type="http://schemas.openxmlformats.org/officeDocument/2006/relationships/oleObject" Target="embeddings/oleObject67.bin"/><Relationship Id="rId173" Type="http://schemas.openxmlformats.org/officeDocument/2006/relationships/image" Target="media/image88.wmf"/><Relationship Id="rId19" Type="http://schemas.openxmlformats.org/officeDocument/2006/relationships/oleObject" Target="embeddings/oleObject4.bin"/><Relationship Id="rId14" Type="http://schemas.openxmlformats.org/officeDocument/2006/relationships/oleObject" Target="embeddings/oleObject2.bin"/><Relationship Id="rId30" Type="http://schemas.openxmlformats.org/officeDocument/2006/relationships/oleObject" Target="embeddings/oleObject9.bin"/><Relationship Id="rId35" Type="http://schemas.openxmlformats.org/officeDocument/2006/relationships/image" Target="media/image20.emf"/><Relationship Id="rId56" Type="http://schemas.openxmlformats.org/officeDocument/2006/relationships/image" Target="media/image33.wmf"/><Relationship Id="rId77" Type="http://schemas.openxmlformats.org/officeDocument/2006/relationships/oleObject" Target="embeddings/oleObject25.bin"/><Relationship Id="rId100" Type="http://schemas.openxmlformats.org/officeDocument/2006/relationships/oleObject" Target="embeddings/oleObject38.bin"/><Relationship Id="rId105" Type="http://schemas.openxmlformats.org/officeDocument/2006/relationships/image" Target="media/image55.emf"/><Relationship Id="rId126" Type="http://schemas.openxmlformats.org/officeDocument/2006/relationships/image" Target="media/image66.wmf"/><Relationship Id="rId147" Type="http://schemas.openxmlformats.org/officeDocument/2006/relationships/image" Target="media/image75.wmf"/><Relationship Id="rId168" Type="http://schemas.openxmlformats.org/officeDocument/2006/relationships/oleObject" Target="embeddings/oleObject75.bin"/><Relationship Id="rId8" Type="http://schemas.openxmlformats.org/officeDocument/2006/relationships/image" Target="media/image2.png"/><Relationship Id="rId51" Type="http://schemas.openxmlformats.org/officeDocument/2006/relationships/image" Target="media/image31.jpeg"/><Relationship Id="rId72" Type="http://schemas.openxmlformats.org/officeDocument/2006/relationships/oleObject" Target="embeddings/oleObject23.bin"/><Relationship Id="rId93" Type="http://schemas.openxmlformats.org/officeDocument/2006/relationships/image" Target="media/image51.wmf"/><Relationship Id="rId98" Type="http://schemas.openxmlformats.org/officeDocument/2006/relationships/oleObject" Target="embeddings/oleObject37.bin"/><Relationship Id="rId121" Type="http://schemas.openxmlformats.org/officeDocument/2006/relationships/oleObject" Target="embeddings/oleObject50.bin"/><Relationship Id="rId142" Type="http://schemas.openxmlformats.org/officeDocument/2006/relationships/oleObject" Target="embeddings/oleObject62.bin"/><Relationship Id="rId163" Type="http://schemas.openxmlformats.org/officeDocument/2006/relationships/image" Target="media/image83.wmf"/><Relationship Id="rId184" Type="http://schemas.openxmlformats.org/officeDocument/2006/relationships/oleObject" Target="embeddings/oleObject83.bin"/><Relationship Id="rId189" Type="http://schemas.openxmlformats.org/officeDocument/2006/relationships/theme" Target="theme/theme1.xml"/><Relationship Id="rId3" Type="http://schemas.openxmlformats.org/officeDocument/2006/relationships/settings" Target="settings.xml"/><Relationship Id="rId25" Type="http://schemas.openxmlformats.org/officeDocument/2006/relationships/image" Target="media/image13.wmf"/><Relationship Id="rId46" Type="http://schemas.openxmlformats.org/officeDocument/2006/relationships/image" Target="media/image27.wmf"/><Relationship Id="rId67" Type="http://schemas.openxmlformats.org/officeDocument/2006/relationships/image" Target="media/image39.wmf"/><Relationship Id="rId116" Type="http://schemas.openxmlformats.org/officeDocument/2006/relationships/image" Target="media/image61.wmf"/><Relationship Id="rId137" Type="http://schemas.openxmlformats.org/officeDocument/2006/relationships/image" Target="media/image70.wmf"/><Relationship Id="rId158" Type="http://schemas.openxmlformats.org/officeDocument/2006/relationships/oleObject" Target="embeddings/oleObject70.bin"/><Relationship Id="rId20" Type="http://schemas.openxmlformats.org/officeDocument/2006/relationships/image" Target="media/image10.emf"/><Relationship Id="rId41" Type="http://schemas.openxmlformats.org/officeDocument/2006/relationships/oleObject" Target="embeddings/oleObject11.bin"/><Relationship Id="rId62" Type="http://schemas.openxmlformats.org/officeDocument/2006/relationships/image" Target="media/image36.wmf"/><Relationship Id="rId83" Type="http://schemas.openxmlformats.org/officeDocument/2006/relationships/oleObject" Target="embeddings/oleObject29.bin"/><Relationship Id="rId88" Type="http://schemas.openxmlformats.org/officeDocument/2006/relationships/oleObject" Target="embeddings/oleObject32.bin"/><Relationship Id="rId111" Type="http://schemas.openxmlformats.org/officeDocument/2006/relationships/oleObject" Target="embeddings/oleObject45.bin"/><Relationship Id="rId132" Type="http://schemas.openxmlformats.org/officeDocument/2006/relationships/oleObject" Target="embeddings/oleObject57.bin"/><Relationship Id="rId153" Type="http://schemas.openxmlformats.org/officeDocument/2006/relationships/image" Target="media/image78.wmf"/><Relationship Id="rId174" Type="http://schemas.openxmlformats.org/officeDocument/2006/relationships/oleObject" Target="embeddings/oleObject78.bin"/><Relationship Id="rId179" Type="http://schemas.openxmlformats.org/officeDocument/2006/relationships/image" Target="media/image91.wmf"/><Relationship Id="rId15" Type="http://schemas.openxmlformats.org/officeDocument/2006/relationships/image" Target="media/image7.emf"/><Relationship Id="rId36" Type="http://schemas.openxmlformats.org/officeDocument/2006/relationships/image" Target="media/image21.wmf"/><Relationship Id="rId57" Type="http://schemas.openxmlformats.org/officeDocument/2006/relationships/oleObject" Target="embeddings/oleObject16.bin"/><Relationship Id="rId106" Type="http://schemas.openxmlformats.org/officeDocument/2006/relationships/image" Target="media/image56.wmf"/><Relationship Id="rId127" Type="http://schemas.openxmlformats.org/officeDocument/2006/relationships/oleObject" Target="embeddings/oleObject53.bin"/><Relationship Id="rId10" Type="http://schemas.openxmlformats.org/officeDocument/2006/relationships/image" Target="media/image4.png"/><Relationship Id="rId31" Type="http://schemas.openxmlformats.org/officeDocument/2006/relationships/image" Target="media/image16.emf"/><Relationship Id="rId52" Type="http://schemas.openxmlformats.org/officeDocument/2006/relationships/image" Target="media/image30.emf"/><Relationship Id="rId73" Type="http://schemas.openxmlformats.org/officeDocument/2006/relationships/image" Target="media/image42.emf"/><Relationship Id="rId78" Type="http://schemas.openxmlformats.org/officeDocument/2006/relationships/image" Target="media/image45.wmf"/><Relationship Id="rId94" Type="http://schemas.openxmlformats.org/officeDocument/2006/relationships/oleObject" Target="embeddings/oleObject35.bin"/><Relationship Id="rId99" Type="http://schemas.openxmlformats.org/officeDocument/2006/relationships/image" Target="media/image54.wmf"/><Relationship Id="rId101" Type="http://schemas.openxmlformats.org/officeDocument/2006/relationships/oleObject" Target="embeddings/oleObject39.bin"/><Relationship Id="rId122" Type="http://schemas.openxmlformats.org/officeDocument/2006/relationships/image" Target="media/image64.wmf"/><Relationship Id="rId143" Type="http://schemas.openxmlformats.org/officeDocument/2006/relationships/image" Target="media/image73.wmf"/><Relationship Id="rId148" Type="http://schemas.openxmlformats.org/officeDocument/2006/relationships/oleObject" Target="embeddings/oleObject65.bin"/><Relationship Id="rId164" Type="http://schemas.openxmlformats.org/officeDocument/2006/relationships/oleObject" Target="embeddings/oleObject73.bin"/><Relationship Id="rId169" Type="http://schemas.openxmlformats.org/officeDocument/2006/relationships/image" Target="media/image86.wmf"/><Relationship Id="rId185" Type="http://schemas.openxmlformats.org/officeDocument/2006/relationships/image" Target="media/image94.w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80" Type="http://schemas.openxmlformats.org/officeDocument/2006/relationships/oleObject" Target="embeddings/oleObject8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6</Pages>
  <Words>5642</Words>
  <Characters>32163</Characters>
  <Application>Microsoft Office Word</Application>
  <DocSecurity>0</DocSecurity>
  <Lines>268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</vt:lpstr>
    </vt:vector>
  </TitlesOfParts>
  <Company>HP</Company>
  <LinksUpToDate>false</LinksUpToDate>
  <CharactersWithSpaces>377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</dc:title>
  <dc:creator>pravotorova</dc:creator>
  <cp:lastModifiedBy>User</cp:lastModifiedBy>
  <cp:revision>2</cp:revision>
  <cp:lastPrinted>2016-06-28T15:00:00Z</cp:lastPrinted>
  <dcterms:created xsi:type="dcterms:W3CDTF">2017-04-08T07:32:00Z</dcterms:created>
  <dcterms:modified xsi:type="dcterms:W3CDTF">2017-04-08T07:32:00Z</dcterms:modified>
</cp:coreProperties>
</file>